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8CA3F" w14:textId="772575E8" w:rsidR="00E921A2" w:rsidRPr="00121095" w:rsidRDefault="002044FB" w:rsidP="002044FB">
      <w:pPr>
        <w:pStyle w:val="Heading2"/>
        <w:numPr>
          <w:ilvl w:val="0"/>
          <w:numId w:val="0"/>
        </w:numPr>
        <w:tabs>
          <w:tab w:val="left" w:pos="1080"/>
        </w:tabs>
      </w:pPr>
      <w:bookmarkStart w:id="0" w:name="_Toc495483507"/>
      <w:bookmarkStart w:id="1" w:name="_Ref425719"/>
      <w:bookmarkStart w:id="2" w:name="_Ref425746"/>
      <w:bookmarkStart w:id="3" w:name="_Toc24273727"/>
      <w:bookmarkStart w:id="4" w:name="_Toc41280963"/>
      <w:bookmarkStart w:id="5" w:name="_Toc43004325"/>
      <w:bookmarkStart w:id="6" w:name="_Ref370218721"/>
      <w:bookmarkStart w:id="7" w:name="_Toc28957685"/>
      <w:r w:rsidRPr="00121095">
        <w:t>5.2</w:t>
      </w:r>
      <w:r w:rsidRPr="00121095">
        <w:tab/>
      </w:r>
      <w:r w:rsidR="00E921A2" w:rsidRPr="00121095">
        <w:t>INTRODUCTION</w:t>
      </w:r>
      <w:bookmarkEnd w:id="0"/>
      <w:bookmarkEnd w:id="1"/>
      <w:bookmarkEnd w:id="2"/>
      <w:bookmarkEnd w:id="3"/>
      <w:bookmarkEnd w:id="4"/>
      <w:bookmarkEnd w:id="5"/>
      <w:bookmarkEnd w:id="6"/>
      <w:bookmarkEnd w:id="7"/>
      <w:r w:rsidR="00BF2FE6" w:rsidRPr="00121095">
        <w:fldChar w:fldCharType="begin"/>
      </w:r>
      <w:r w:rsidR="00E921A2"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8"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8"/>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5A6F33DC" w:rsidR="00E921A2" w:rsidRPr="00121095" w:rsidRDefault="002044FB" w:rsidP="002044FB">
      <w:pPr>
        <w:pStyle w:val="NormalListAlpha"/>
        <w:numPr>
          <w:ilvl w:val="0"/>
          <w:numId w:val="0"/>
        </w:numPr>
        <w:tabs>
          <w:tab w:val="left" w:pos="1368"/>
        </w:tabs>
        <w:ind w:left="1296" w:hanging="288"/>
      </w:pPr>
      <w:r w:rsidRPr="00121095">
        <w:t>a)</w:t>
      </w:r>
      <w:r w:rsidRPr="00121095">
        <w:tab/>
      </w:r>
      <w:r w:rsidR="00E921A2" w:rsidRPr="00121095">
        <w:t>data regarding a single patient, e.g., send all lab results for patient #123456</w:t>
      </w:r>
    </w:p>
    <w:p w14:paraId="78FBCCBC" w14:textId="35D228AD" w:rsidR="00E921A2" w:rsidRPr="00121095" w:rsidRDefault="002044FB" w:rsidP="002044FB">
      <w:pPr>
        <w:pStyle w:val="NormalListAlpha"/>
        <w:numPr>
          <w:ilvl w:val="0"/>
          <w:numId w:val="0"/>
        </w:numPr>
        <w:tabs>
          <w:tab w:val="left" w:pos="1368"/>
        </w:tabs>
        <w:ind w:left="1296" w:hanging="288"/>
      </w:pPr>
      <w:r w:rsidRPr="00121095">
        <w:t>b)</w:t>
      </w:r>
      <w:r w:rsidRPr="00121095">
        <w:tab/>
      </w:r>
      <w:r w:rsidR="00E921A2" w:rsidRPr="00121095">
        <w:t>data regarding multiple patients, e.g., send the list of patients whose attending physician is Dr. #123</w:t>
      </w:r>
    </w:p>
    <w:p w14:paraId="6EEA3B16" w14:textId="6C2DD85C" w:rsidR="00E921A2" w:rsidRPr="00121095" w:rsidRDefault="002044FB" w:rsidP="002044FB">
      <w:pPr>
        <w:pStyle w:val="NormalListAlpha"/>
        <w:numPr>
          <w:ilvl w:val="0"/>
          <w:numId w:val="0"/>
        </w:numPr>
        <w:tabs>
          <w:tab w:val="left" w:pos="1368"/>
        </w:tabs>
        <w:ind w:left="1296" w:hanging="288"/>
      </w:pPr>
      <w:r w:rsidRPr="00121095">
        <w:t>c)</w:t>
      </w:r>
      <w:r w:rsidRPr="00121095">
        <w:tab/>
      </w:r>
      <w:r w:rsidR="00E921A2" w:rsidRPr="00121095">
        <w:t>data that is not patient related, e.g., send the age specific normal values for serum protein.</w:t>
      </w:r>
    </w:p>
    <w:p w14:paraId="2AE99F53" w14:textId="5614848C" w:rsidR="00E921A2" w:rsidRPr="00121095" w:rsidRDefault="002044FB" w:rsidP="002044FB">
      <w:pPr>
        <w:pStyle w:val="NormalListAlpha"/>
        <w:numPr>
          <w:ilvl w:val="0"/>
          <w:numId w:val="0"/>
        </w:numPr>
        <w:tabs>
          <w:tab w:val="left" w:pos="1368"/>
        </w:tabs>
        <w:ind w:left="1296" w:hanging="288"/>
      </w:pPr>
      <w:r w:rsidRPr="00121095">
        <w:t>d)</w:t>
      </w:r>
      <w:r w:rsidRPr="00121095">
        <w:tab/>
      </w:r>
      <w:r w:rsidR="00E921A2" w:rsidRPr="00121095">
        <w:t>data within a specified time range, e.g., send all serum glucose results, reported between January 1, 1998 through December 31, 1999, for patient #123456.</w:t>
      </w:r>
    </w:p>
    <w:p w14:paraId="5F91EF05"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7C8B71AC" w14:textId="77777777"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489B82FC" w:rsidR="00E921A2" w:rsidRPr="00121095" w:rsidRDefault="002044FB" w:rsidP="002044FB">
      <w:pPr>
        <w:pStyle w:val="Heading3"/>
        <w:numPr>
          <w:ilvl w:val="0"/>
          <w:numId w:val="0"/>
        </w:numPr>
        <w:tabs>
          <w:tab w:val="left" w:pos="1440"/>
        </w:tabs>
      </w:pPr>
      <w:bookmarkStart w:id="9" w:name="_Ref465668888"/>
      <w:bookmarkStart w:id="10" w:name="_Toc495483508"/>
      <w:bookmarkStart w:id="11" w:name="_Toc24273728"/>
      <w:bookmarkStart w:id="12" w:name="_Toc41280964"/>
      <w:bookmarkStart w:id="13" w:name="_Toc43004326"/>
      <w:bookmarkStart w:id="14" w:name="_Toc28957686"/>
      <w:bookmarkStart w:id="15" w:name="_Toc348257234"/>
      <w:bookmarkStart w:id="16" w:name="_Toc348257570"/>
      <w:bookmarkStart w:id="17" w:name="_Toc348263192"/>
      <w:bookmarkStart w:id="18" w:name="_Toc348336521"/>
      <w:bookmarkStart w:id="19" w:name="_Toc348770009"/>
      <w:bookmarkStart w:id="20" w:name="_Toc348856151"/>
      <w:bookmarkStart w:id="21" w:name="_Toc348866572"/>
      <w:bookmarkStart w:id="22" w:name="_Toc348947802"/>
      <w:bookmarkStart w:id="23" w:name="_Toc349735383"/>
      <w:bookmarkStart w:id="24" w:name="_Toc349735826"/>
      <w:bookmarkStart w:id="25" w:name="_Toc349735980"/>
      <w:bookmarkStart w:id="26" w:name="_Toc349803712"/>
      <w:bookmarkStart w:id="27" w:name="_Ref358262916"/>
      <w:bookmarkStart w:id="28" w:name="_Toc359235991"/>
      <w:r w:rsidRPr="00121095">
        <w:t>5.2.1</w:t>
      </w:r>
      <w:r w:rsidRPr="00121095">
        <w:tab/>
      </w:r>
      <w:r w:rsidR="00E921A2" w:rsidRPr="00121095">
        <w:t>Query/response model</w:t>
      </w:r>
      <w:bookmarkEnd w:id="9"/>
      <w:bookmarkEnd w:id="10"/>
      <w:bookmarkEnd w:id="11"/>
      <w:bookmarkEnd w:id="12"/>
      <w:bookmarkEnd w:id="13"/>
      <w:bookmarkEnd w:id="14"/>
      <w:r w:rsidR="00BF2FE6" w:rsidRPr="00121095">
        <w:fldChar w:fldCharType="begin"/>
      </w:r>
      <w:r w:rsidR="00E921A2"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F114F0">
      <w:pPr>
        <w:pStyle w:val="NormalIndented"/>
        <w:jc w:val="both"/>
      </w:pPr>
      <w:r w:rsidRPr="00121095">
        <w:rPr>
          <w:noProof/>
        </w:rPr>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1.55pt;height:250.45pt;mso-width-percent:0;mso-height-percent:0;mso-width-percent:0;mso-height-percent:0" o:ole="" fillcolor="window">
            <v:imagedata r:id="rId8" o:title=""/>
          </v:shape>
          <o:OLEObject Type="Embed" ProgID="Visio.Drawing.11" ShapeID="_x0000_i1026" DrawAspect="Content" ObjectID="_1757842628" r:id="rId9"/>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121095">
        <w:rPr>
          <w:b/>
        </w:rPr>
        <w:t xml:space="preserve"> </w:t>
      </w:r>
    </w:p>
    <w:p w14:paraId="0C252ADB" w14:textId="2C4360E6" w:rsidR="00E921A2" w:rsidRPr="00121095" w:rsidRDefault="002044FB" w:rsidP="002044FB">
      <w:pPr>
        <w:pStyle w:val="Heading3"/>
        <w:numPr>
          <w:ilvl w:val="0"/>
          <w:numId w:val="0"/>
        </w:numPr>
        <w:tabs>
          <w:tab w:val="left" w:pos="1440"/>
        </w:tabs>
      </w:pPr>
      <w:bookmarkStart w:id="29" w:name="_Ref465668986"/>
      <w:bookmarkStart w:id="30" w:name="_Toc495483509"/>
      <w:bookmarkStart w:id="31" w:name="_Toc24273729"/>
      <w:bookmarkStart w:id="32" w:name="_Toc41280965"/>
      <w:bookmarkStart w:id="33" w:name="_Toc43004327"/>
      <w:bookmarkStart w:id="34" w:name="_Toc28957687"/>
      <w:r w:rsidRPr="00121095">
        <w:t>5.2.2</w:t>
      </w:r>
      <w:r w:rsidRPr="00121095">
        <w:tab/>
      </w:r>
      <w:r w:rsidR="00E921A2" w:rsidRPr="00121095">
        <w:t>Evolution of the query standard</w:t>
      </w:r>
      <w:bookmarkEnd w:id="29"/>
      <w:bookmarkEnd w:id="30"/>
      <w:bookmarkEnd w:id="31"/>
      <w:bookmarkEnd w:id="32"/>
      <w:bookmarkEnd w:id="33"/>
      <w:bookmarkEnd w:id="34"/>
      <w:r w:rsidR="00BF2FE6" w:rsidRPr="00121095">
        <w:fldChar w:fldCharType="begin"/>
      </w:r>
      <w:r w:rsidR="00E921A2"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68FC25CF" w:rsidR="00E921A2" w:rsidRPr="00121095" w:rsidRDefault="002044FB" w:rsidP="002044FB">
      <w:pPr>
        <w:pStyle w:val="NormalListNumbered"/>
        <w:ind w:left="1728" w:hanging="360"/>
      </w:pPr>
      <w:r w:rsidRPr="00121095">
        <w:t>1)</w:t>
      </w:r>
      <w:r w:rsidRPr="00121095">
        <w:tab/>
      </w:r>
      <w:r w:rsidR="00E921A2"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38492423" w:rsidR="00E921A2" w:rsidRPr="00121095" w:rsidRDefault="002044FB" w:rsidP="002044FB">
      <w:pPr>
        <w:pStyle w:val="NormalListNumbered"/>
        <w:ind w:left="1728" w:hanging="360"/>
      </w:pPr>
      <w:r w:rsidRPr="00121095">
        <w:t>2)</w:t>
      </w:r>
      <w:r w:rsidRPr="00121095">
        <w:tab/>
      </w:r>
      <w:r w:rsidR="00E921A2"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00E921A2"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13BF9879" w:rsidR="00E921A2" w:rsidRPr="00121095" w:rsidRDefault="002044FB" w:rsidP="002044FB">
      <w:pPr>
        <w:pStyle w:val="NormalListNumbered"/>
        <w:ind w:left="1728" w:hanging="360"/>
      </w:pPr>
      <w:r w:rsidRPr="00121095">
        <w:t>3)</w:t>
      </w:r>
      <w:r w:rsidRPr="00121095">
        <w:tab/>
      </w:r>
      <w:r w:rsidR="00E921A2"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14:paraId="03C2539C"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27A22DB1" w:rsidR="00E921A2" w:rsidRPr="00121095" w:rsidRDefault="002044FB" w:rsidP="002044FB">
      <w:pPr>
        <w:pStyle w:val="Heading3"/>
        <w:numPr>
          <w:ilvl w:val="0"/>
          <w:numId w:val="0"/>
        </w:numPr>
        <w:tabs>
          <w:tab w:val="left" w:pos="1440"/>
        </w:tabs>
      </w:pPr>
      <w:bookmarkStart w:id="35" w:name="_Ref465669011"/>
      <w:bookmarkStart w:id="36" w:name="_Toc495483510"/>
      <w:bookmarkStart w:id="37" w:name="_Toc24273730"/>
      <w:bookmarkStart w:id="38" w:name="_Toc41280966"/>
      <w:bookmarkStart w:id="39" w:name="_Toc43004328"/>
      <w:bookmarkStart w:id="40" w:name="_Toc28957688"/>
      <w:bookmarkStart w:id="41" w:name="_Toc348257256"/>
      <w:bookmarkStart w:id="42" w:name="_Toc348257592"/>
      <w:bookmarkStart w:id="43" w:name="_Toc348263214"/>
      <w:bookmarkStart w:id="44" w:name="_Toc348336543"/>
      <w:bookmarkStart w:id="45" w:name="_Toc348770031"/>
      <w:bookmarkStart w:id="46" w:name="_Toc348856173"/>
      <w:bookmarkStart w:id="47" w:name="_Toc348866594"/>
      <w:bookmarkStart w:id="48" w:name="_Toc348947824"/>
      <w:bookmarkStart w:id="49" w:name="_Toc349735405"/>
      <w:bookmarkStart w:id="50" w:name="_Toc349735848"/>
      <w:bookmarkStart w:id="51" w:name="_Toc349736002"/>
      <w:bookmarkStart w:id="52" w:name="_Toc349803734"/>
      <w:bookmarkStart w:id="53" w:name="_Toc359236067"/>
      <w:r w:rsidRPr="00121095">
        <w:t>5.2.3</w:t>
      </w:r>
      <w:r w:rsidRPr="00121095">
        <w:tab/>
      </w:r>
      <w:r w:rsidR="00E921A2" w:rsidRPr="00121095">
        <w:t>Query development methodology</w:t>
      </w:r>
      <w:bookmarkEnd w:id="35"/>
      <w:bookmarkEnd w:id="36"/>
      <w:bookmarkEnd w:id="37"/>
      <w:bookmarkEnd w:id="38"/>
      <w:bookmarkEnd w:id="39"/>
      <w:bookmarkEnd w:id="40"/>
      <w:r w:rsidR="00BF2FE6" w:rsidRPr="00121095">
        <w:fldChar w:fldCharType="begin"/>
      </w:r>
      <w:r w:rsidR="00E921A2"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A53B05F" w:rsidR="00E921A2" w:rsidRPr="00121095" w:rsidRDefault="002044FB" w:rsidP="002044FB">
      <w:pPr>
        <w:pStyle w:val="NormalListNumbered"/>
        <w:ind w:left="1728" w:hanging="360"/>
      </w:pPr>
      <w:r w:rsidRPr="00121095">
        <w:t>1)</w:t>
      </w:r>
      <w:r w:rsidRPr="00121095">
        <w:tab/>
      </w:r>
      <w:r w:rsidR="00E921A2"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00E921A2"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00E921A2" w:rsidRPr="00121095">
        <w:t xml:space="preserve">.") </w:t>
      </w:r>
    </w:p>
    <w:p w14:paraId="7CB69414" w14:textId="41656800" w:rsidR="00E921A2" w:rsidRPr="00121095" w:rsidRDefault="002044FB" w:rsidP="002044FB">
      <w:pPr>
        <w:pStyle w:val="NormalListNumbered"/>
        <w:ind w:left="1728" w:hanging="360"/>
      </w:pPr>
      <w:r w:rsidRPr="00121095">
        <w:t>2)</w:t>
      </w:r>
      <w:r w:rsidRPr="00121095">
        <w:tab/>
      </w:r>
      <w:r w:rsidR="00E921A2" w:rsidRPr="00121095">
        <w:t xml:space="preserve">As rows and columns of data from a precisely defined Virtual Table. (See section </w:t>
      </w:r>
      <w:bookmarkStart w:id="54" w:name="_Hlt479758005"/>
      <w:r w:rsidR="00BF2FE6" w:rsidRPr="00121095">
        <w:rPr>
          <w:rStyle w:val="HyperlinkText"/>
        </w:rPr>
        <w:fldChar w:fldCharType="begin"/>
      </w:r>
      <w:r w:rsidR="00E921A2"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54"/>
      <w:r w:rsidR="00E921A2"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00E921A2" w:rsidRPr="00121095">
        <w:t>.")</w:t>
      </w:r>
    </w:p>
    <w:p w14:paraId="035BACCE" w14:textId="55DAAE81" w:rsidR="00E921A2" w:rsidRPr="00121095" w:rsidRDefault="002044FB" w:rsidP="002044FB">
      <w:pPr>
        <w:pStyle w:val="NormalListNumbered"/>
        <w:ind w:left="1728" w:hanging="360"/>
      </w:pPr>
      <w:r w:rsidRPr="00121095">
        <w:t>3)</w:t>
      </w:r>
      <w:r w:rsidRPr="00121095">
        <w:tab/>
      </w:r>
      <w:r w:rsidR="00E921A2"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00E921A2"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00E921A2"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030E4787" w:rsidR="00E921A2" w:rsidRPr="00121095" w:rsidRDefault="002044FB" w:rsidP="002044FB">
      <w:pPr>
        <w:pStyle w:val="Heading3"/>
        <w:numPr>
          <w:ilvl w:val="0"/>
          <w:numId w:val="0"/>
        </w:numPr>
        <w:tabs>
          <w:tab w:val="left" w:pos="1440"/>
        </w:tabs>
      </w:pPr>
      <w:bookmarkStart w:id="55" w:name="_Ref465657460"/>
      <w:bookmarkStart w:id="56" w:name="_Toc495483511"/>
      <w:bookmarkStart w:id="57" w:name="_Toc24273731"/>
      <w:bookmarkStart w:id="58" w:name="_Toc41280967"/>
      <w:bookmarkStart w:id="59" w:name="_Toc43004329"/>
      <w:bookmarkStart w:id="60" w:name="_Toc28957689"/>
      <w:r w:rsidRPr="00121095">
        <w:t>5.2.4</w:t>
      </w:r>
      <w:r w:rsidRPr="00121095">
        <w:tab/>
      </w:r>
      <w:r w:rsidR="00E921A2" w:rsidRPr="00121095">
        <w:t>Response format</w:t>
      </w:r>
      <w:bookmarkEnd w:id="55"/>
      <w:bookmarkEnd w:id="56"/>
      <w:bookmarkEnd w:id="57"/>
      <w:bookmarkEnd w:id="58"/>
      <w:bookmarkEnd w:id="59"/>
      <w:bookmarkEnd w:id="60"/>
      <w:r w:rsidR="00BF2FE6" w:rsidRPr="00121095">
        <w:fldChar w:fldCharType="begin"/>
      </w:r>
      <w:r w:rsidR="00E921A2"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010F7DA4" w:rsidR="00E921A2" w:rsidRPr="00121095" w:rsidRDefault="002044FB" w:rsidP="002044FB">
      <w:pPr>
        <w:pStyle w:val="Heading4"/>
        <w:numPr>
          <w:ilvl w:val="0"/>
          <w:numId w:val="0"/>
        </w:numPr>
        <w:tabs>
          <w:tab w:val="left" w:pos="2160"/>
        </w:tabs>
        <w:rPr>
          <w:vanish/>
        </w:rPr>
      </w:pPr>
      <w:bookmarkStart w:id="61" w:name="_Ref479760892"/>
      <w:bookmarkStart w:id="62" w:name="_Ref465156848"/>
      <w:bookmarkEnd w:id="41"/>
      <w:bookmarkEnd w:id="42"/>
      <w:bookmarkEnd w:id="43"/>
      <w:bookmarkEnd w:id="44"/>
      <w:bookmarkEnd w:id="45"/>
      <w:bookmarkEnd w:id="46"/>
      <w:bookmarkEnd w:id="47"/>
      <w:bookmarkEnd w:id="48"/>
      <w:bookmarkEnd w:id="49"/>
      <w:bookmarkEnd w:id="50"/>
      <w:bookmarkEnd w:id="51"/>
      <w:bookmarkEnd w:id="52"/>
      <w:bookmarkEnd w:id="53"/>
      <w:r w:rsidRPr="00121095">
        <w:rPr>
          <w:vanish/>
        </w:rPr>
        <w:t>5.2.4.0</w:t>
      </w:r>
      <w:r w:rsidRPr="00121095">
        <w:rPr>
          <w:vanish/>
        </w:rPr>
        <w:tab/>
      </w:r>
      <w:r w:rsidR="00E921A2" w:rsidRPr="00121095">
        <w:rPr>
          <w:vanish/>
        </w:rPr>
        <w:t>hiddentext</w:t>
      </w:r>
      <w:bookmarkStart w:id="63" w:name="_Toc1828997"/>
      <w:bookmarkStart w:id="64" w:name="_Toc24273732"/>
      <w:bookmarkEnd w:id="63"/>
      <w:bookmarkEnd w:id="64"/>
    </w:p>
    <w:p w14:paraId="623BF3AE" w14:textId="1F9A6488" w:rsidR="00E921A2" w:rsidRPr="00121095" w:rsidRDefault="002044FB" w:rsidP="002044FB">
      <w:pPr>
        <w:pStyle w:val="Heading4"/>
        <w:numPr>
          <w:ilvl w:val="0"/>
          <w:numId w:val="0"/>
        </w:numPr>
        <w:tabs>
          <w:tab w:val="left" w:pos="2160"/>
        </w:tabs>
      </w:pPr>
      <w:bookmarkStart w:id="65" w:name="_Hlt417023"/>
      <w:bookmarkStart w:id="66" w:name="_Toc495483512"/>
      <w:bookmarkStart w:id="67" w:name="_Ref417006"/>
      <w:bookmarkStart w:id="68" w:name="_Ref417067"/>
      <w:bookmarkStart w:id="69" w:name="_Toc24273733"/>
      <w:bookmarkEnd w:id="65"/>
      <w:r w:rsidRPr="00121095">
        <w:t>5.2.4.1</w:t>
      </w:r>
      <w:r w:rsidRPr="00121095">
        <w:tab/>
      </w:r>
      <w:r w:rsidR="00E921A2" w:rsidRPr="00121095">
        <w:t>Segment pattern response</w:t>
      </w:r>
      <w:bookmarkEnd w:id="61"/>
      <w:bookmarkEnd w:id="66"/>
      <w:bookmarkEnd w:id="67"/>
      <w:bookmarkEnd w:id="68"/>
      <w:bookmarkEnd w:id="69"/>
      <w:r w:rsidR="00BF2FE6" w:rsidRPr="00121095">
        <w:fldChar w:fldCharType="begin"/>
      </w:r>
      <w:r w:rsidR="00E921A2"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061CF2C7" w:rsidR="00E921A2" w:rsidRPr="00121095" w:rsidRDefault="002044FB" w:rsidP="002044FB">
      <w:pPr>
        <w:pStyle w:val="Heading4"/>
        <w:numPr>
          <w:ilvl w:val="0"/>
          <w:numId w:val="0"/>
        </w:numPr>
        <w:tabs>
          <w:tab w:val="left" w:pos="2160"/>
        </w:tabs>
      </w:pPr>
      <w:bookmarkStart w:id="70" w:name="_Hlt417144"/>
      <w:bookmarkStart w:id="71" w:name="_Ref479760921"/>
      <w:bookmarkStart w:id="72" w:name="_Toc495483513"/>
      <w:bookmarkStart w:id="73" w:name="_Toc24273734"/>
      <w:bookmarkEnd w:id="70"/>
      <w:r w:rsidRPr="00121095">
        <w:t>5.2.4.2</w:t>
      </w:r>
      <w:r w:rsidRPr="00121095">
        <w:tab/>
      </w:r>
      <w:r w:rsidR="00E921A2" w:rsidRPr="00121095">
        <w:t>Tabular response</w:t>
      </w:r>
      <w:bookmarkEnd w:id="62"/>
      <w:bookmarkEnd w:id="71"/>
      <w:bookmarkEnd w:id="72"/>
      <w:bookmarkEnd w:id="73"/>
      <w:r w:rsidR="00BF2FE6" w:rsidRPr="00121095">
        <w:fldChar w:fldCharType="begin"/>
      </w:r>
      <w:r w:rsidR="00E921A2"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5A879CB3" w:rsidR="00E921A2" w:rsidRPr="00121095" w:rsidRDefault="002044FB" w:rsidP="002044FB">
      <w:pPr>
        <w:pStyle w:val="Heading4"/>
        <w:numPr>
          <w:ilvl w:val="0"/>
          <w:numId w:val="0"/>
        </w:numPr>
        <w:tabs>
          <w:tab w:val="left" w:pos="2160"/>
        </w:tabs>
      </w:pPr>
      <w:bookmarkStart w:id="74" w:name="_Ref479760935"/>
      <w:bookmarkStart w:id="75" w:name="_Toc495483514"/>
      <w:bookmarkStart w:id="76" w:name="_Toc24273735"/>
      <w:r w:rsidRPr="00121095">
        <w:t>5.2.4.3</w:t>
      </w:r>
      <w:r w:rsidRPr="00121095">
        <w:tab/>
      </w:r>
      <w:r w:rsidR="00E921A2" w:rsidRPr="00121095">
        <w:t>Display response</w:t>
      </w:r>
      <w:bookmarkEnd w:id="74"/>
      <w:bookmarkEnd w:id="75"/>
      <w:bookmarkEnd w:id="76"/>
      <w:r w:rsidR="00BF2FE6" w:rsidRPr="00121095">
        <w:fldChar w:fldCharType="begin"/>
      </w:r>
      <w:r w:rsidR="00E921A2"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1609A23E" w14:textId="68C6BBF6" w:rsidR="00E921A2" w:rsidRPr="00121095" w:rsidRDefault="002044FB" w:rsidP="002044FB">
      <w:pPr>
        <w:pStyle w:val="Heading4"/>
        <w:numPr>
          <w:ilvl w:val="0"/>
          <w:numId w:val="0"/>
        </w:numPr>
        <w:tabs>
          <w:tab w:val="left" w:pos="2160"/>
        </w:tabs>
      </w:pPr>
      <w:bookmarkStart w:id="77" w:name="_Toc495483515"/>
      <w:bookmarkStart w:id="78" w:name="_Toc24273736"/>
      <w:r w:rsidRPr="00121095">
        <w:t>5.2.4.4</w:t>
      </w:r>
      <w:r w:rsidRPr="00121095">
        <w:tab/>
      </w:r>
      <w:r w:rsidR="00E921A2" w:rsidRPr="00121095">
        <w:t>Choosing among available response formats</w:t>
      </w:r>
      <w:bookmarkEnd w:id="77"/>
      <w:bookmarkEnd w:id="78"/>
      <w:r w:rsidR="00BF2FE6" w:rsidRPr="00121095">
        <w:fldChar w:fldCharType="begin"/>
      </w:r>
      <w:r w:rsidR="00E921A2"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5014EEB" w:rsidR="00E921A2" w:rsidRPr="00121095" w:rsidRDefault="002044FB" w:rsidP="002044FB">
      <w:pPr>
        <w:pStyle w:val="Heading3"/>
        <w:numPr>
          <w:ilvl w:val="0"/>
          <w:numId w:val="0"/>
        </w:numPr>
        <w:tabs>
          <w:tab w:val="left" w:pos="1440"/>
        </w:tabs>
      </w:pPr>
      <w:bookmarkStart w:id="79" w:name="_Ref465657549"/>
      <w:bookmarkStart w:id="80" w:name="_Toc495483516"/>
      <w:bookmarkStart w:id="81" w:name="_Toc24273737"/>
      <w:bookmarkStart w:id="82" w:name="_Toc41280968"/>
      <w:bookmarkStart w:id="83" w:name="_Toc43004330"/>
      <w:bookmarkStart w:id="84" w:name="_Toc28957690"/>
      <w:r w:rsidRPr="00121095">
        <w:t>5.2.5</w:t>
      </w:r>
      <w:r w:rsidRPr="00121095">
        <w:tab/>
      </w:r>
      <w:r w:rsidR="00E921A2" w:rsidRPr="00121095">
        <w:t>Query specification formats</w:t>
      </w:r>
      <w:bookmarkEnd w:id="79"/>
      <w:bookmarkEnd w:id="80"/>
      <w:bookmarkEnd w:id="81"/>
      <w:bookmarkEnd w:id="82"/>
      <w:bookmarkEnd w:id="83"/>
      <w:bookmarkEnd w:id="84"/>
      <w:r w:rsidR="00BF2FE6" w:rsidRPr="00121095">
        <w:fldChar w:fldCharType="begin"/>
      </w:r>
      <w:r w:rsidR="00E921A2"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68BEA65E" w:rsidR="00E921A2" w:rsidRPr="00121095" w:rsidRDefault="002044FB" w:rsidP="002044FB">
      <w:pPr>
        <w:pStyle w:val="Heading4"/>
        <w:numPr>
          <w:ilvl w:val="0"/>
          <w:numId w:val="0"/>
        </w:numPr>
        <w:tabs>
          <w:tab w:val="left" w:pos="2160"/>
        </w:tabs>
        <w:rPr>
          <w:vanish/>
        </w:rPr>
      </w:pPr>
      <w:r w:rsidRPr="00121095">
        <w:rPr>
          <w:vanish/>
        </w:rPr>
        <w:t>5.2.5.0</w:t>
      </w:r>
      <w:r w:rsidRPr="00121095">
        <w:rPr>
          <w:vanish/>
        </w:rPr>
        <w:tab/>
      </w:r>
      <w:r w:rsidR="00E921A2" w:rsidRPr="00121095">
        <w:rPr>
          <w:vanish/>
        </w:rPr>
        <w:t>hiddentext</w:t>
      </w:r>
      <w:bookmarkStart w:id="85" w:name="_Toc1829003"/>
      <w:bookmarkStart w:id="86" w:name="_Toc24273738"/>
      <w:bookmarkEnd w:id="85"/>
      <w:bookmarkEnd w:id="86"/>
    </w:p>
    <w:p w14:paraId="7F6311FA" w14:textId="02AE1E46" w:rsidR="00E921A2" w:rsidRPr="00121095" w:rsidRDefault="002044FB" w:rsidP="002044FB">
      <w:pPr>
        <w:pStyle w:val="Heading4"/>
        <w:numPr>
          <w:ilvl w:val="0"/>
          <w:numId w:val="0"/>
        </w:numPr>
        <w:tabs>
          <w:tab w:val="left" w:pos="2160"/>
        </w:tabs>
      </w:pPr>
      <w:bookmarkStart w:id="87" w:name="_Toc495483517"/>
      <w:bookmarkStart w:id="88" w:name="_Toc24273739"/>
      <w:r w:rsidRPr="00121095">
        <w:t>5.2.5.1</w:t>
      </w:r>
      <w:r w:rsidRPr="00121095">
        <w:tab/>
      </w:r>
      <w:r w:rsidR="00E921A2" w:rsidRPr="00121095">
        <w:t>Expressing the same data using the variants</w:t>
      </w:r>
      <w:bookmarkEnd w:id="87"/>
      <w:bookmarkEnd w:id="88"/>
      <w:r w:rsidR="00BF2FE6" w:rsidRPr="00121095">
        <w:fldChar w:fldCharType="begin"/>
      </w:r>
      <w:r w:rsidR="00E921A2"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4807AEB3" w:rsidR="00E921A2" w:rsidRPr="00121095" w:rsidRDefault="002044FB" w:rsidP="002044FB">
      <w:pPr>
        <w:pStyle w:val="Heading5"/>
        <w:numPr>
          <w:ilvl w:val="0"/>
          <w:numId w:val="0"/>
        </w:numPr>
        <w:tabs>
          <w:tab w:val="left" w:pos="2520"/>
        </w:tabs>
      </w:pPr>
      <w:bookmarkStart w:id="89" w:name="_Toc495483518"/>
      <w:r w:rsidRPr="00121095">
        <w:t>5.2.5.1.1</w:t>
      </w:r>
      <w:r w:rsidRPr="00121095">
        <w:tab/>
      </w:r>
      <w:r w:rsidR="00E921A2" w:rsidRPr="00121095">
        <w:t>Expression as simple parameters</w:t>
      </w:r>
      <w:bookmarkEnd w:id="89"/>
      <w:r w:rsidR="00BF2FE6" w:rsidRPr="00121095">
        <w:fldChar w:fldCharType="begin"/>
      </w:r>
      <w:r w:rsidR="00E921A2"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5A93BABC" w:rsidR="00E921A2" w:rsidRPr="00121095" w:rsidRDefault="002044FB" w:rsidP="002044FB">
      <w:pPr>
        <w:pStyle w:val="Heading5"/>
        <w:numPr>
          <w:ilvl w:val="0"/>
          <w:numId w:val="0"/>
        </w:numPr>
        <w:tabs>
          <w:tab w:val="left" w:pos="2520"/>
        </w:tabs>
      </w:pPr>
      <w:bookmarkStart w:id="90" w:name="_Toc495483519"/>
      <w:r w:rsidRPr="00121095">
        <w:t>5.2.5.1.2</w:t>
      </w:r>
      <w:r w:rsidRPr="00121095">
        <w:tab/>
      </w:r>
      <w:r w:rsidR="00E921A2" w:rsidRPr="00121095">
        <w:t>Expression as query by example</w:t>
      </w:r>
      <w:bookmarkEnd w:id="90"/>
      <w:r w:rsidR="00BF2FE6" w:rsidRPr="00121095">
        <w:fldChar w:fldCharType="begin"/>
      </w:r>
      <w:r w:rsidR="00E921A2"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5495E5C2" w:rsidR="00E921A2" w:rsidRPr="00121095" w:rsidRDefault="002044FB" w:rsidP="002044FB">
      <w:pPr>
        <w:pStyle w:val="Heading5"/>
        <w:numPr>
          <w:ilvl w:val="0"/>
          <w:numId w:val="0"/>
        </w:numPr>
        <w:tabs>
          <w:tab w:val="left" w:pos="2520"/>
        </w:tabs>
      </w:pPr>
      <w:bookmarkStart w:id="91" w:name="_Ref487434668"/>
      <w:bookmarkStart w:id="92" w:name="_Toc495483520"/>
      <w:r w:rsidRPr="00121095">
        <w:t>5.2.5.1.3</w:t>
      </w:r>
      <w:r w:rsidRPr="00121095">
        <w:tab/>
      </w:r>
      <w:r w:rsidR="00E921A2" w:rsidRPr="00121095">
        <w:t>Expression as a complex expression</w:t>
      </w:r>
      <w:bookmarkEnd w:id="91"/>
      <w:bookmarkEnd w:id="92"/>
      <w:r w:rsidR="00BF2FE6" w:rsidRPr="00121095">
        <w:fldChar w:fldCharType="begin"/>
      </w:r>
      <w:r w:rsidR="00E921A2"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0E766DA8" w:rsidR="00E921A2" w:rsidRPr="00121095" w:rsidRDefault="002044FB" w:rsidP="002044FB">
      <w:pPr>
        <w:pStyle w:val="Heading3"/>
        <w:numPr>
          <w:ilvl w:val="0"/>
          <w:numId w:val="0"/>
        </w:numPr>
        <w:tabs>
          <w:tab w:val="left" w:pos="1440"/>
        </w:tabs>
      </w:pPr>
      <w:bookmarkStart w:id="93" w:name="_Ref465156778"/>
      <w:bookmarkStart w:id="94" w:name="_Toc495483521"/>
      <w:bookmarkStart w:id="95" w:name="_Toc24273740"/>
      <w:bookmarkStart w:id="96" w:name="_Toc41280969"/>
      <w:bookmarkStart w:id="97" w:name="_Toc43004331"/>
      <w:bookmarkStart w:id="98" w:name="_Toc28957691"/>
      <w:r w:rsidRPr="00121095">
        <w:t>5.2.6</w:t>
      </w:r>
      <w:r w:rsidRPr="00121095">
        <w:tab/>
      </w:r>
      <w:r w:rsidR="00E921A2" w:rsidRPr="00121095">
        <w:t>Summary chart of query/response pairs</w:t>
      </w:r>
      <w:bookmarkEnd w:id="93"/>
      <w:bookmarkEnd w:id="94"/>
      <w:bookmarkEnd w:id="95"/>
      <w:bookmarkEnd w:id="96"/>
      <w:bookmarkEnd w:id="97"/>
      <w:bookmarkEnd w:id="98"/>
      <w:r w:rsidR="00BF2FE6" w:rsidRPr="00121095">
        <w:fldChar w:fldCharType="begin"/>
      </w:r>
      <w:r w:rsidR="00E921A2"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99" w:name="_Ref465156941"/>
      <w:bookmarkStart w:id="100" w:name="_Ref490627757"/>
      <w:bookmarkStart w:id="101" w:name="_Toc495483522"/>
      <w:bookmarkStart w:id="102" w:name="_Toc24273741"/>
      <w:bookmarkStart w:id="103" w:name="_Toc41280970"/>
      <w:bookmarkStart w:id="104" w:name="_Toc43004332"/>
      <w:bookmarkStart w:id="105" w:name="_Ref175034472"/>
      <w:bookmarkStart w:id="106" w:name="_Toc348257262"/>
      <w:bookmarkStart w:id="107" w:name="_Toc348257598"/>
      <w:bookmarkStart w:id="108" w:name="_Toc348263220"/>
      <w:bookmarkStart w:id="109" w:name="_Toc348336549"/>
      <w:bookmarkStart w:id="110" w:name="_Toc348770037"/>
      <w:bookmarkStart w:id="111" w:name="_Toc348856179"/>
      <w:bookmarkStart w:id="112" w:name="_Toc348866600"/>
      <w:bookmarkStart w:id="113" w:name="_Toc348947830"/>
      <w:bookmarkStart w:id="114" w:name="_Toc349735411"/>
      <w:bookmarkStart w:id="115" w:name="_Toc349735854"/>
      <w:bookmarkStart w:id="116" w:name="_Toc349736008"/>
      <w:bookmarkStart w:id="117" w:name="_Toc349803740"/>
      <w:bookmarkStart w:id="118" w:name="_Toc359236078"/>
      <w:r>
        <w:t>Note that the Vaccination Query related messages have been removed as these were deprec</w:t>
      </w:r>
      <w:r w:rsidR="00871059">
        <w:t>ated and withdrawn as of v 2.8.</w:t>
      </w:r>
    </w:p>
    <w:p w14:paraId="411C4DA2" w14:textId="6F497FA5" w:rsidR="00387B20" w:rsidRDefault="002044FB" w:rsidP="002044FB">
      <w:pPr>
        <w:pStyle w:val="Heading3"/>
        <w:numPr>
          <w:ilvl w:val="0"/>
          <w:numId w:val="0"/>
        </w:numPr>
        <w:tabs>
          <w:tab w:val="left" w:pos="1440"/>
        </w:tabs>
      </w:pPr>
      <w:bookmarkStart w:id="119" w:name="_Toc28957692"/>
      <w:r>
        <w:t>5.2.7</w:t>
      </w:r>
      <w:r>
        <w:tab/>
      </w:r>
      <w:r w:rsidR="00387B20">
        <w:t>Acknowledgment Choreography</w:t>
      </w:r>
      <w:bookmarkEnd w:id="119"/>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1616445E" w:rsidR="00E921A2" w:rsidRPr="00121095" w:rsidRDefault="002044FB" w:rsidP="002044FB">
      <w:pPr>
        <w:pStyle w:val="Heading2"/>
        <w:numPr>
          <w:ilvl w:val="0"/>
          <w:numId w:val="0"/>
        </w:numPr>
        <w:tabs>
          <w:tab w:val="left" w:pos="1080"/>
        </w:tabs>
      </w:pPr>
      <w:bookmarkStart w:id="120" w:name="_Toc28957693"/>
      <w:r w:rsidRPr="00121095">
        <w:t>5.3</w:t>
      </w:r>
      <w:r w:rsidRPr="00121095">
        <w:tab/>
      </w:r>
      <w:r w:rsidR="00E921A2" w:rsidRPr="00121095">
        <w:t xml:space="preserve">QUERY/RESPONSE </w:t>
      </w:r>
      <w:bookmarkEnd w:id="99"/>
      <w:bookmarkEnd w:id="100"/>
      <w:bookmarkEnd w:id="101"/>
      <w:bookmarkEnd w:id="102"/>
      <w:bookmarkEnd w:id="103"/>
      <w:bookmarkEnd w:id="104"/>
      <w:r w:rsidR="00E921A2" w:rsidRPr="00121095">
        <w:t>PROFILE</w:t>
      </w:r>
      <w:bookmarkEnd w:id="105"/>
      <w:bookmarkEnd w:id="120"/>
      <w:r w:rsidR="00BF2FE6" w:rsidRPr="00121095">
        <w:fldChar w:fldCharType="begin"/>
      </w:r>
      <w:r w:rsidR="00E921A2"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21069F34" w:rsidR="00E921A2" w:rsidRPr="00121095" w:rsidRDefault="002044FB" w:rsidP="002044FB">
      <w:pPr>
        <w:pStyle w:val="Heading3"/>
        <w:numPr>
          <w:ilvl w:val="0"/>
          <w:numId w:val="0"/>
        </w:numPr>
        <w:tabs>
          <w:tab w:val="left" w:pos="1440"/>
        </w:tabs>
      </w:pPr>
      <w:bookmarkStart w:id="121" w:name="_Toc495483523"/>
      <w:bookmarkStart w:id="122" w:name="_Toc24273742"/>
      <w:bookmarkStart w:id="123" w:name="_Toc41280971"/>
      <w:bookmarkStart w:id="124" w:name="_Toc43004333"/>
      <w:bookmarkStart w:id="125" w:name="_Toc28957694"/>
      <w:r w:rsidRPr="00121095">
        <w:t>5.3.1</w:t>
      </w:r>
      <w:r w:rsidRPr="00121095">
        <w:tab/>
      </w:r>
      <w:r w:rsidR="00E921A2" w:rsidRPr="00121095">
        <w:t xml:space="preserve">Using the </w:t>
      </w:r>
      <w:bookmarkEnd w:id="121"/>
      <w:bookmarkEnd w:id="122"/>
      <w:bookmarkEnd w:id="123"/>
      <w:bookmarkEnd w:id="124"/>
      <w:r w:rsidR="00E921A2" w:rsidRPr="00121095">
        <w:t>Query Profile</w:t>
      </w:r>
      <w:bookmarkEnd w:id="125"/>
      <w:r w:rsidR="00BF2FE6" w:rsidRPr="00121095">
        <w:fldChar w:fldCharType="begin"/>
      </w:r>
      <w:r w:rsidR="00E921A2"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18AF8824" w:rsidR="00E921A2" w:rsidRPr="00121095" w:rsidRDefault="002044FB" w:rsidP="002044FB">
      <w:pPr>
        <w:pStyle w:val="Heading4"/>
        <w:numPr>
          <w:ilvl w:val="0"/>
          <w:numId w:val="0"/>
        </w:numPr>
        <w:tabs>
          <w:tab w:val="left" w:pos="2160"/>
        </w:tabs>
        <w:rPr>
          <w:vanish/>
        </w:rPr>
      </w:pPr>
      <w:r w:rsidRPr="00121095">
        <w:rPr>
          <w:vanish/>
        </w:rPr>
        <w:t>5.3.1.0</w:t>
      </w:r>
      <w:r w:rsidRPr="00121095">
        <w:rPr>
          <w:vanish/>
        </w:rPr>
        <w:tab/>
      </w:r>
      <w:r w:rsidR="00E921A2" w:rsidRPr="00121095">
        <w:rPr>
          <w:vanish/>
        </w:rPr>
        <w:t>hiddentext</w:t>
      </w:r>
      <w:bookmarkStart w:id="126" w:name="_Toc1829008"/>
      <w:bookmarkStart w:id="127" w:name="_Toc24273743"/>
      <w:bookmarkEnd w:id="126"/>
      <w:bookmarkEnd w:id="127"/>
    </w:p>
    <w:p w14:paraId="16EEE3AC" w14:textId="28D1EE4B" w:rsidR="00E921A2" w:rsidRPr="00121095" w:rsidRDefault="002044FB" w:rsidP="002044FB">
      <w:pPr>
        <w:pStyle w:val="Heading4"/>
        <w:numPr>
          <w:ilvl w:val="0"/>
          <w:numId w:val="0"/>
        </w:numPr>
        <w:tabs>
          <w:tab w:val="left" w:pos="2160"/>
        </w:tabs>
      </w:pPr>
      <w:bookmarkStart w:id="128" w:name="_Toc495483524"/>
      <w:bookmarkStart w:id="129" w:name="_Toc24273744"/>
      <w:r w:rsidRPr="00121095">
        <w:t>5.3.1.1</w:t>
      </w:r>
      <w:r w:rsidRPr="00121095">
        <w:tab/>
      </w:r>
      <w:r w:rsidR="00E921A2" w:rsidRPr="00121095">
        <w:t>Query with tabular response example</w:t>
      </w:r>
      <w:bookmarkEnd w:id="128"/>
      <w:bookmarkEnd w:id="129"/>
      <w:r w:rsidR="00BF2FE6" w:rsidRPr="00121095">
        <w:fldChar w:fldCharType="begin"/>
      </w:r>
      <w:r w:rsidR="00E921A2"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4E442F28" w:rsidR="00E921A2" w:rsidRPr="00121095" w:rsidRDefault="002044FB" w:rsidP="002044FB">
      <w:pPr>
        <w:pStyle w:val="Heading4"/>
        <w:keepLines/>
        <w:numPr>
          <w:ilvl w:val="0"/>
          <w:numId w:val="0"/>
        </w:numPr>
        <w:tabs>
          <w:tab w:val="left" w:pos="2160"/>
        </w:tabs>
      </w:pPr>
      <w:bookmarkStart w:id="130" w:name="_Toc495483525"/>
      <w:bookmarkStart w:id="131" w:name="_Toc24273745"/>
      <w:bookmarkStart w:id="132" w:name="_Ref235434552"/>
      <w:bookmarkStart w:id="133" w:name="_Ref235434600"/>
      <w:bookmarkStart w:id="134" w:name="_Ref370217351"/>
      <w:bookmarkStart w:id="135" w:name="_Ref370217503"/>
      <w:bookmarkStart w:id="136" w:name="_Ref370220805"/>
      <w:bookmarkStart w:id="137" w:name="_Ref370221189"/>
      <w:bookmarkStart w:id="138" w:name="_Ref370221231"/>
      <w:bookmarkStart w:id="139" w:name="_Ref370221366"/>
      <w:bookmarkStart w:id="140" w:name="_Ref370221404"/>
      <w:r w:rsidRPr="00121095">
        <w:t>5.3.1.2</w:t>
      </w:r>
      <w:r w:rsidRPr="00121095">
        <w:tab/>
      </w:r>
      <w:r w:rsidR="00E921A2" w:rsidRPr="00121095">
        <w:t>Example of Query Profile with tabular response</w:t>
      </w:r>
      <w:bookmarkEnd w:id="130"/>
      <w:bookmarkEnd w:id="131"/>
      <w:bookmarkEnd w:id="132"/>
      <w:bookmarkEnd w:id="133"/>
      <w:bookmarkEnd w:id="134"/>
      <w:bookmarkEnd w:id="135"/>
      <w:bookmarkEnd w:id="136"/>
      <w:bookmarkEnd w:id="137"/>
      <w:bookmarkEnd w:id="138"/>
      <w:bookmarkEnd w:id="139"/>
      <w:bookmarkEnd w:id="140"/>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1" w:name="_Hlt428362"/>
              <w:r w:rsidR="00E921A2" w:rsidRPr="00121095">
                <w:rPr>
                  <w:rStyle w:val="Hyperlink"/>
                </w:rPr>
                <w:t>P</w:t>
              </w:r>
              <w:bookmarkEnd w:id="141"/>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2" w:name="_Hlt428369"/>
              <w:r w:rsidRPr="00121095">
                <w:rPr>
                  <w:rStyle w:val="Hyperlink"/>
                </w:rPr>
                <w:t>D</w:t>
              </w:r>
              <w:bookmarkEnd w:id="142"/>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43"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43"/>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2D4182E0" w14:textId="77777777"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PID-3: Patient  Identifier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5C0BDDAD" w:rsidR="00E921A2" w:rsidRPr="00121095" w:rsidRDefault="002044FB" w:rsidP="002044FB">
      <w:pPr>
        <w:pStyle w:val="Heading3"/>
        <w:numPr>
          <w:ilvl w:val="0"/>
          <w:numId w:val="0"/>
        </w:numPr>
        <w:tabs>
          <w:tab w:val="left" w:pos="1440"/>
        </w:tabs>
      </w:pPr>
      <w:bookmarkStart w:id="144" w:name="_Toc495483526"/>
      <w:bookmarkStart w:id="145" w:name="_Toc24273746"/>
      <w:bookmarkStart w:id="146" w:name="_Toc41280972"/>
      <w:bookmarkStart w:id="147" w:name="_Toc43004334"/>
      <w:bookmarkStart w:id="148" w:name="_Toc28957695"/>
      <w:r w:rsidRPr="00121095">
        <w:t>5.3.2</w:t>
      </w:r>
      <w:r w:rsidRPr="00121095">
        <w:tab/>
      </w:r>
      <w:r w:rsidR="00E921A2" w:rsidRPr="00121095">
        <w:t xml:space="preserve">Formal specification of the </w:t>
      </w:r>
      <w:bookmarkEnd w:id="144"/>
      <w:bookmarkEnd w:id="145"/>
      <w:bookmarkEnd w:id="146"/>
      <w:bookmarkEnd w:id="147"/>
      <w:r w:rsidR="00E921A2" w:rsidRPr="00121095">
        <w:t>Query Profile</w:t>
      </w:r>
      <w:bookmarkEnd w:id="148"/>
      <w:r w:rsidR="00BF2FE6" w:rsidRPr="00121095">
        <w:fldChar w:fldCharType="begin"/>
      </w:r>
      <w:r w:rsidR="00E921A2"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451F47A2" w:rsidR="00E921A2" w:rsidRPr="00121095" w:rsidRDefault="002044FB" w:rsidP="002044FB">
      <w:pPr>
        <w:pStyle w:val="Heading4"/>
        <w:numPr>
          <w:ilvl w:val="0"/>
          <w:numId w:val="0"/>
        </w:numPr>
        <w:tabs>
          <w:tab w:val="left" w:pos="2160"/>
        </w:tabs>
        <w:rPr>
          <w:vanish/>
        </w:rPr>
      </w:pPr>
      <w:r w:rsidRPr="00121095">
        <w:rPr>
          <w:vanish/>
        </w:rPr>
        <w:t>5.3.2.0</w:t>
      </w:r>
      <w:r w:rsidRPr="00121095">
        <w:rPr>
          <w:vanish/>
        </w:rPr>
        <w:tab/>
      </w:r>
      <w:r w:rsidR="00E921A2" w:rsidRPr="00121095">
        <w:rPr>
          <w:vanish/>
        </w:rPr>
        <w:t>hiddentext</w:t>
      </w:r>
      <w:bookmarkStart w:id="149" w:name="_Toc1829012"/>
      <w:bookmarkStart w:id="150" w:name="_Toc24273747"/>
      <w:bookmarkEnd w:id="149"/>
      <w:bookmarkEnd w:id="150"/>
    </w:p>
    <w:p w14:paraId="7C241E53" w14:textId="460EE977" w:rsidR="00E921A2" w:rsidRPr="00121095" w:rsidRDefault="002044FB" w:rsidP="002044FB">
      <w:pPr>
        <w:pStyle w:val="Heading4"/>
        <w:numPr>
          <w:ilvl w:val="0"/>
          <w:numId w:val="0"/>
        </w:numPr>
        <w:tabs>
          <w:tab w:val="left" w:pos="2160"/>
        </w:tabs>
      </w:pPr>
      <w:bookmarkStart w:id="151" w:name="_Toc495483527"/>
      <w:bookmarkStart w:id="152" w:name="_Toc24273748"/>
      <w:r w:rsidRPr="00121095">
        <w:t>5.3.2.1</w:t>
      </w:r>
      <w:r w:rsidRPr="00121095">
        <w:tab/>
      </w:r>
      <w:r w:rsidR="00E921A2" w:rsidRPr="00121095">
        <w:t xml:space="preserve">Steps for developing a </w:t>
      </w:r>
      <w:bookmarkEnd w:id="151"/>
      <w:bookmarkEnd w:id="152"/>
      <w:r w:rsidR="00E921A2" w:rsidRPr="00121095">
        <w:t>Query Profile</w:t>
      </w:r>
      <w:r w:rsidR="00BF2FE6" w:rsidRPr="00121095">
        <w:fldChar w:fldCharType="begin"/>
      </w:r>
      <w:r w:rsidR="00E921A2" w:rsidRPr="00121095">
        <w:instrText xml:space="preserve"> XE "</w:instrText>
      </w:r>
      <w:r w:rsidR="00F2052F" w:rsidRPr="00121095">
        <w:instrText>conformance statement</w:instrText>
      </w:r>
      <w:r w:rsidR="00F2052F">
        <w:instrText>:</w:instrText>
      </w:r>
      <w:r w:rsidR="00E921A2" w:rsidRPr="00121095">
        <w:instrText xml:space="preserve">Steps for developing" </w:instrText>
      </w:r>
      <w:r w:rsidR="00BF2FE6" w:rsidRPr="00121095">
        <w:fldChar w:fldCharType="end"/>
      </w:r>
    </w:p>
    <w:p w14:paraId="10AC5B61" w14:textId="37BF6EEA" w:rsidR="00E921A2" w:rsidRPr="00121095" w:rsidRDefault="002044FB" w:rsidP="002044FB">
      <w:pPr>
        <w:pStyle w:val="NormalListNumbered"/>
        <w:ind w:left="1728" w:hanging="360"/>
      </w:pPr>
      <w:r w:rsidRPr="00121095">
        <w:t>1)</w:t>
      </w:r>
      <w:r w:rsidRPr="00121095">
        <w:tab/>
      </w:r>
      <w:r w:rsidR="00E921A2" w:rsidRPr="00121095">
        <w:t>Before composing the Query Profile, express the query in ordinary English sentences.</w:t>
      </w:r>
    </w:p>
    <w:p w14:paraId="3F3A4A37" w14:textId="14FFE34B" w:rsidR="00E921A2" w:rsidRPr="00121095" w:rsidRDefault="002044FB" w:rsidP="002044FB">
      <w:pPr>
        <w:pStyle w:val="NormalListNumbered"/>
        <w:ind w:left="1728" w:hanging="360"/>
      </w:pPr>
      <w:r w:rsidRPr="00121095">
        <w:t>2)</w:t>
      </w:r>
      <w:r w:rsidRPr="00121095">
        <w:tab/>
      </w:r>
      <w:r w:rsidR="00E921A2" w:rsidRPr="00121095">
        <w:t>Transform the query into a mathematical or pseudo-language statement.  A syntax such as SQL provides a useful mechanism.</w:t>
      </w:r>
    </w:p>
    <w:p w14:paraId="3A3DFFBD" w14:textId="4469416E" w:rsidR="00E921A2" w:rsidRPr="00121095" w:rsidRDefault="002044FB" w:rsidP="002044FB">
      <w:pPr>
        <w:pStyle w:val="NormalListNumbered"/>
        <w:ind w:left="1728" w:hanging="360"/>
      </w:pPr>
      <w:r w:rsidRPr="00121095">
        <w:t>3)</w:t>
      </w:r>
      <w:r w:rsidRPr="00121095">
        <w:tab/>
      </w:r>
      <w:r w:rsidR="00E921A2" w:rsidRPr="00121095">
        <w:t>From the pseudo-statement, extract the parameters and the operations upon the parameters.</w:t>
      </w:r>
    </w:p>
    <w:p w14:paraId="7788D4BE" w14:textId="65854307" w:rsidR="00E921A2" w:rsidRPr="00121095" w:rsidRDefault="002044FB" w:rsidP="002044FB">
      <w:pPr>
        <w:pStyle w:val="NormalListNumbered"/>
        <w:ind w:left="1728" w:hanging="360"/>
      </w:pPr>
      <w:r w:rsidRPr="00121095">
        <w:t>4)</w:t>
      </w:r>
      <w:r w:rsidRPr="00121095">
        <w:tab/>
      </w:r>
      <w:r w:rsidR="00E921A2" w:rsidRPr="00121095">
        <w:t xml:space="preserve">Advertise the parameters in the Query Profile. </w:t>
      </w:r>
    </w:p>
    <w:p w14:paraId="57566A1E" w14:textId="7BC5922A" w:rsidR="00E921A2" w:rsidRPr="00121095" w:rsidRDefault="002044FB" w:rsidP="002044FB">
      <w:pPr>
        <w:pStyle w:val="NormalListNumbered"/>
        <w:ind w:left="1728" w:hanging="360"/>
      </w:pPr>
      <w:r w:rsidRPr="00121095">
        <w:t>5)</w:t>
      </w:r>
      <w:r w:rsidRPr="00121095">
        <w:tab/>
      </w:r>
      <w:r w:rsidR="00E921A2"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44AFC7F" w:rsidR="00E921A2" w:rsidRPr="00121095" w:rsidRDefault="002044FB" w:rsidP="002044FB">
      <w:pPr>
        <w:pStyle w:val="Heading4"/>
        <w:numPr>
          <w:ilvl w:val="0"/>
          <w:numId w:val="0"/>
        </w:numPr>
        <w:tabs>
          <w:tab w:val="left" w:pos="2160"/>
        </w:tabs>
      </w:pPr>
      <w:bookmarkStart w:id="153" w:name="_Ref487526282"/>
      <w:bookmarkStart w:id="154" w:name="_Toc495483528"/>
      <w:bookmarkStart w:id="155" w:name="_Toc24273749"/>
      <w:r w:rsidRPr="00121095">
        <w:t>5.3.2.2</w:t>
      </w:r>
      <w:r w:rsidRPr="00121095">
        <w:tab/>
      </w:r>
      <w:r w:rsidR="00E921A2" w:rsidRPr="00121095">
        <w:t>Query Profile introduction</w:t>
      </w:r>
      <w:bookmarkEnd w:id="153"/>
      <w:bookmarkEnd w:id="154"/>
      <w:bookmarkEnd w:id="155"/>
      <w:r w:rsidR="00BF2FE6" w:rsidRPr="00121095">
        <w:fldChar w:fldCharType="begin"/>
      </w:r>
      <w:r w:rsidR="00E921A2"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4B075B6B" w:rsidR="00E921A2" w:rsidRPr="00121095" w:rsidRDefault="002044FB" w:rsidP="002044FB">
      <w:pPr>
        <w:pStyle w:val="Heading4"/>
        <w:numPr>
          <w:ilvl w:val="0"/>
          <w:numId w:val="0"/>
        </w:numPr>
        <w:tabs>
          <w:tab w:val="left" w:pos="2160"/>
        </w:tabs>
      </w:pPr>
      <w:bookmarkStart w:id="156" w:name="_Ref487526309"/>
      <w:bookmarkStart w:id="157" w:name="_Toc495483529"/>
      <w:bookmarkStart w:id="158" w:name="_Toc24273750"/>
      <w:r w:rsidRPr="00121095">
        <w:t>5.3.2.3</w:t>
      </w:r>
      <w:r w:rsidRPr="00121095">
        <w:tab/>
      </w:r>
      <w:r w:rsidR="00E921A2" w:rsidRPr="00121095">
        <w:t>Query grammar</w:t>
      </w:r>
      <w:bookmarkEnd w:id="156"/>
      <w:bookmarkEnd w:id="157"/>
      <w:bookmarkEnd w:id="158"/>
      <w:r w:rsidR="00BF2FE6" w:rsidRPr="00121095">
        <w:fldChar w:fldCharType="begin"/>
      </w:r>
      <w:r w:rsidR="00E921A2"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59"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59"/>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4C21E2D1" w:rsidR="00E921A2" w:rsidRPr="00121095" w:rsidRDefault="002044FB" w:rsidP="002044FB">
      <w:pPr>
        <w:pStyle w:val="Heading4"/>
        <w:numPr>
          <w:ilvl w:val="0"/>
          <w:numId w:val="0"/>
        </w:numPr>
        <w:tabs>
          <w:tab w:val="left" w:pos="2160"/>
        </w:tabs>
      </w:pPr>
      <w:bookmarkStart w:id="160" w:name="_Ref487532447"/>
      <w:bookmarkStart w:id="161" w:name="_Toc495483530"/>
      <w:bookmarkStart w:id="162" w:name="_Toc24273751"/>
      <w:r w:rsidRPr="00121095">
        <w:t>5.3.2.4</w:t>
      </w:r>
      <w:r w:rsidRPr="00121095">
        <w:tab/>
      </w:r>
      <w:r w:rsidR="00E921A2" w:rsidRPr="00121095">
        <w:t>Response grammar</w:t>
      </w:r>
      <w:bookmarkEnd w:id="160"/>
      <w:bookmarkEnd w:id="161"/>
      <w:bookmarkEnd w:id="162"/>
      <w:r w:rsidR="00BF2FE6" w:rsidRPr="00121095">
        <w:fldChar w:fldCharType="begin"/>
      </w:r>
      <w:r w:rsidR="00E921A2"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46538C76" w14:textId="3ECFFCCC" w:rsidR="00E921A2" w:rsidRPr="00121095" w:rsidRDefault="002044FB" w:rsidP="002044FB">
      <w:pPr>
        <w:pStyle w:val="Heading4"/>
        <w:numPr>
          <w:ilvl w:val="0"/>
          <w:numId w:val="0"/>
        </w:numPr>
        <w:tabs>
          <w:tab w:val="left" w:pos="2160"/>
        </w:tabs>
      </w:pPr>
      <w:bookmarkStart w:id="163" w:name="_Ref487526382"/>
      <w:bookmarkStart w:id="164" w:name="_Toc495483531"/>
      <w:bookmarkStart w:id="165" w:name="_Toc24273752"/>
      <w:r w:rsidRPr="00121095">
        <w:t>5.3.2.5</w:t>
      </w:r>
      <w:r w:rsidRPr="00121095">
        <w:tab/>
      </w:r>
      <w:r w:rsidR="00E921A2" w:rsidRPr="00121095">
        <w:t>Response grammar for display response</w:t>
      </w:r>
      <w:bookmarkEnd w:id="163"/>
      <w:bookmarkEnd w:id="164"/>
      <w:bookmarkEnd w:id="165"/>
      <w:r w:rsidR="00BF2FE6" w:rsidRPr="00121095">
        <w:fldChar w:fldCharType="begin"/>
      </w:r>
      <w:r w:rsidR="00E921A2"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0C1330A" w:rsidR="00E921A2" w:rsidRPr="00121095" w:rsidRDefault="002044FB" w:rsidP="002044FB">
      <w:pPr>
        <w:pStyle w:val="Heading4"/>
        <w:numPr>
          <w:ilvl w:val="0"/>
          <w:numId w:val="0"/>
        </w:numPr>
        <w:tabs>
          <w:tab w:val="left" w:pos="2160"/>
        </w:tabs>
      </w:pPr>
      <w:bookmarkStart w:id="166" w:name="_Ref487528885"/>
      <w:bookmarkStart w:id="167" w:name="_Toc495483532"/>
      <w:bookmarkStart w:id="168" w:name="_Toc24273753"/>
      <w:r w:rsidRPr="00121095">
        <w:t>5.3.2.6</w:t>
      </w:r>
      <w:r w:rsidRPr="00121095">
        <w:tab/>
      </w:r>
      <w:r w:rsidR="00E921A2" w:rsidRPr="00121095">
        <w:t>QPD input parameter specification</w:t>
      </w:r>
      <w:bookmarkEnd w:id="166"/>
      <w:bookmarkEnd w:id="167"/>
      <w:bookmarkEnd w:id="168"/>
      <w:r w:rsidR="00BF2FE6" w:rsidRPr="00121095">
        <w:fldChar w:fldCharType="begin"/>
      </w:r>
      <w:r w:rsidR="00E921A2"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0" w:anchor="HL70209" w:history="1">
        <w:r w:rsidRPr="00121095">
          <w:rPr>
            <w:rStyle w:val="ReferenceHL7Table"/>
          </w:rPr>
          <w:t>HL7 Table 0209 – Relatio</w:t>
        </w:r>
        <w:bookmarkStart w:id="169" w:name="_Hlt490871589"/>
        <w:r w:rsidRPr="00121095">
          <w:rPr>
            <w:rStyle w:val="ReferenceHL7Table"/>
          </w:rPr>
          <w:t>n</w:t>
        </w:r>
        <w:bookmarkEnd w:id="169"/>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0A36BB6E" w:rsidR="00E921A2" w:rsidRPr="00121095" w:rsidRDefault="002044FB" w:rsidP="002044FB">
      <w:pPr>
        <w:pStyle w:val="Heading4"/>
        <w:numPr>
          <w:ilvl w:val="0"/>
          <w:numId w:val="0"/>
        </w:numPr>
        <w:tabs>
          <w:tab w:val="left" w:pos="2160"/>
        </w:tabs>
      </w:pPr>
      <w:bookmarkStart w:id="170" w:name="_Ref487528792"/>
      <w:bookmarkStart w:id="171" w:name="_Toc495483533"/>
      <w:bookmarkStart w:id="172" w:name="_Toc24273754"/>
      <w:r w:rsidRPr="00121095">
        <w:t>5.3.2.7</w:t>
      </w:r>
      <w:r w:rsidRPr="00121095">
        <w:tab/>
      </w:r>
      <w:r w:rsidR="00E921A2" w:rsidRPr="00121095">
        <w:t>QPD input parameter field description and commentary</w:t>
      </w:r>
      <w:bookmarkEnd w:id="170"/>
      <w:bookmarkEnd w:id="171"/>
      <w:bookmarkEnd w:id="172"/>
      <w:r w:rsidR="00BF2FE6" w:rsidRPr="00121095">
        <w:fldChar w:fldCharType="begin"/>
      </w:r>
      <w:r w:rsidR="00E921A2"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3092C906" w:rsidR="00E921A2" w:rsidRPr="00121095" w:rsidRDefault="002044FB" w:rsidP="002044FB">
      <w:pPr>
        <w:pStyle w:val="Heading4"/>
        <w:numPr>
          <w:ilvl w:val="0"/>
          <w:numId w:val="0"/>
        </w:numPr>
        <w:tabs>
          <w:tab w:val="left" w:pos="2160"/>
        </w:tabs>
      </w:pPr>
      <w:bookmarkStart w:id="173" w:name="_Ref487531706"/>
      <w:bookmarkStart w:id="174" w:name="_Toc495483534"/>
      <w:bookmarkStart w:id="175" w:name="_Toc24273755"/>
      <w:r w:rsidRPr="00121095">
        <w:t>5.3.2.8</w:t>
      </w:r>
      <w:r w:rsidRPr="00121095">
        <w:tab/>
      </w:r>
      <w:r w:rsidR="00E921A2" w:rsidRPr="00121095">
        <w:t>QBE input parameter specification</w:t>
      </w:r>
      <w:bookmarkEnd w:id="173"/>
      <w:bookmarkEnd w:id="174"/>
      <w:bookmarkEnd w:id="175"/>
      <w:r w:rsidR="00BF2FE6" w:rsidRPr="00121095">
        <w:fldChar w:fldCharType="begin"/>
      </w:r>
      <w:r w:rsidR="00E921A2"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6EB1A84F" w:rsidR="00E921A2" w:rsidRPr="00121095" w:rsidRDefault="002044FB" w:rsidP="002044FB">
      <w:pPr>
        <w:pStyle w:val="Heading4"/>
        <w:numPr>
          <w:ilvl w:val="0"/>
          <w:numId w:val="0"/>
        </w:numPr>
        <w:tabs>
          <w:tab w:val="left" w:pos="2160"/>
        </w:tabs>
      </w:pPr>
      <w:bookmarkStart w:id="176" w:name="_Ref487531782"/>
      <w:bookmarkStart w:id="177" w:name="_Toc495483535"/>
      <w:bookmarkStart w:id="178" w:name="_Toc24273756"/>
      <w:r w:rsidRPr="00121095">
        <w:t>5.3.2.9</w:t>
      </w:r>
      <w:r w:rsidRPr="00121095">
        <w:tab/>
      </w:r>
      <w:r w:rsidR="00E921A2" w:rsidRPr="00121095">
        <w:t>QBE input parameter field description and commentary</w:t>
      </w:r>
      <w:bookmarkEnd w:id="176"/>
      <w:bookmarkEnd w:id="177"/>
      <w:bookmarkEnd w:id="178"/>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6355D3F7" w:rsidR="00E921A2" w:rsidRPr="00121095" w:rsidRDefault="002044FB" w:rsidP="002044FB">
      <w:pPr>
        <w:pStyle w:val="Heading4"/>
        <w:numPr>
          <w:ilvl w:val="0"/>
          <w:numId w:val="0"/>
        </w:numPr>
        <w:tabs>
          <w:tab w:val="left" w:pos="2160"/>
        </w:tabs>
      </w:pPr>
      <w:bookmarkStart w:id="179" w:name="_Ref487531903"/>
      <w:bookmarkStart w:id="180" w:name="_Toc495483536"/>
      <w:bookmarkStart w:id="181" w:name="_Toc24273757"/>
      <w:r w:rsidRPr="00121095">
        <w:t>5.3.2.10</w:t>
      </w:r>
      <w:r w:rsidRPr="00121095">
        <w:tab/>
      </w:r>
      <w:r w:rsidR="00E921A2" w:rsidRPr="00121095">
        <w:t>RCP input parameter field description and commentary</w:t>
      </w:r>
      <w:bookmarkEnd w:id="179"/>
      <w:bookmarkEnd w:id="180"/>
      <w:bookmarkEnd w:id="181"/>
      <w:r w:rsidR="00BF2FE6" w:rsidRPr="00121095">
        <w:fldChar w:fldCharType="begin"/>
      </w:r>
      <w:r w:rsidR="00E921A2"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61E683A9" w:rsidR="00E921A2" w:rsidRPr="00121095" w:rsidRDefault="002044FB" w:rsidP="002044FB">
      <w:pPr>
        <w:pStyle w:val="Heading4"/>
        <w:numPr>
          <w:ilvl w:val="0"/>
          <w:numId w:val="0"/>
        </w:numPr>
        <w:tabs>
          <w:tab w:val="left" w:pos="2160"/>
        </w:tabs>
      </w:pPr>
      <w:bookmarkStart w:id="182" w:name="_Ref487532056"/>
      <w:bookmarkStart w:id="183" w:name="_Toc495483537"/>
      <w:bookmarkStart w:id="184" w:name="_Toc24273758"/>
      <w:r w:rsidRPr="00121095">
        <w:t>5.3.2.11</w:t>
      </w:r>
      <w:r w:rsidRPr="00121095">
        <w:tab/>
      </w:r>
      <w:r w:rsidR="00E921A2" w:rsidRPr="00121095">
        <w:t>Input specification:  virtual table</w:t>
      </w:r>
      <w:bookmarkEnd w:id="182"/>
      <w:bookmarkEnd w:id="183"/>
      <w:bookmarkEnd w:id="184"/>
      <w:r w:rsidR="00BF2FE6" w:rsidRPr="00121095">
        <w:fldChar w:fldCharType="begin"/>
      </w:r>
      <w:r w:rsidR="00E921A2"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5EBF09C4" w:rsidR="00E921A2" w:rsidRPr="00121095" w:rsidRDefault="002044FB" w:rsidP="002044FB">
      <w:pPr>
        <w:pStyle w:val="Heading4"/>
        <w:numPr>
          <w:ilvl w:val="0"/>
          <w:numId w:val="0"/>
        </w:numPr>
        <w:tabs>
          <w:tab w:val="left" w:pos="2160"/>
        </w:tabs>
      </w:pPr>
      <w:bookmarkStart w:id="185" w:name="_Ref487532070"/>
      <w:bookmarkStart w:id="186" w:name="_Toc495483538"/>
      <w:bookmarkStart w:id="187" w:name="_Toc24273759"/>
      <w:r w:rsidRPr="00121095">
        <w:t>5.3.2.12</w:t>
      </w:r>
      <w:r w:rsidRPr="00121095">
        <w:tab/>
      </w:r>
      <w:r w:rsidR="00E921A2" w:rsidRPr="00121095">
        <w:t>Virtual table field description and commentary</w:t>
      </w:r>
      <w:bookmarkEnd w:id="185"/>
      <w:bookmarkEnd w:id="186"/>
      <w:bookmarkEnd w:id="187"/>
      <w:r w:rsidR="00BF2FE6" w:rsidRPr="00121095">
        <w:fldChar w:fldCharType="begin"/>
      </w:r>
      <w:r w:rsidR="00E921A2"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5959A295" w:rsidR="00E921A2" w:rsidRPr="00121095" w:rsidRDefault="002044FB" w:rsidP="002044FB">
      <w:pPr>
        <w:pStyle w:val="Heading4"/>
        <w:numPr>
          <w:ilvl w:val="0"/>
          <w:numId w:val="0"/>
        </w:numPr>
        <w:tabs>
          <w:tab w:val="left" w:pos="2160"/>
        </w:tabs>
      </w:pPr>
      <w:bookmarkStart w:id="188" w:name="_Ref487532617"/>
      <w:bookmarkStart w:id="189" w:name="_Toc495483539"/>
      <w:bookmarkStart w:id="190" w:name="_Toc24273760"/>
      <w:r w:rsidRPr="00121095">
        <w:t>5.3.2.13</w:t>
      </w:r>
      <w:r w:rsidRPr="00121095">
        <w:tab/>
      </w:r>
      <w:r w:rsidR="00E921A2" w:rsidRPr="00121095">
        <w:t>Output specification for tabular response</w:t>
      </w:r>
      <w:bookmarkEnd w:id="188"/>
      <w:bookmarkEnd w:id="189"/>
      <w:bookmarkEnd w:id="190"/>
      <w:r w:rsidR="00BF2FE6" w:rsidRPr="00121095">
        <w:fldChar w:fldCharType="begin"/>
      </w:r>
      <w:r w:rsidR="00E921A2"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36904FFE" w:rsidR="00E921A2" w:rsidRPr="00121095" w:rsidRDefault="002044FB" w:rsidP="002044FB">
      <w:pPr>
        <w:pStyle w:val="Heading3"/>
        <w:numPr>
          <w:ilvl w:val="0"/>
          <w:numId w:val="0"/>
        </w:numPr>
        <w:tabs>
          <w:tab w:val="left" w:pos="1440"/>
        </w:tabs>
      </w:pPr>
      <w:bookmarkStart w:id="191" w:name="_Toc495483540"/>
      <w:bookmarkStart w:id="192" w:name="_Toc24273761"/>
      <w:bookmarkStart w:id="193" w:name="_Toc41280973"/>
      <w:bookmarkStart w:id="194" w:name="_Toc43004335"/>
      <w:bookmarkStart w:id="195" w:name="_Ref235434625"/>
      <w:bookmarkStart w:id="196" w:name="_Ref235434641"/>
      <w:bookmarkStart w:id="197" w:name="_Toc28957696"/>
      <w:r w:rsidRPr="00121095">
        <w:t>5.3.3</w:t>
      </w:r>
      <w:r w:rsidRPr="00121095">
        <w:tab/>
      </w:r>
      <w:r w:rsidR="00E921A2" w:rsidRPr="00121095">
        <w:t>Query Profile templates</w:t>
      </w:r>
      <w:bookmarkEnd w:id="191"/>
      <w:bookmarkEnd w:id="192"/>
      <w:bookmarkEnd w:id="193"/>
      <w:bookmarkEnd w:id="194"/>
      <w:bookmarkEnd w:id="195"/>
      <w:bookmarkEnd w:id="196"/>
      <w:bookmarkEnd w:id="197"/>
      <w:r w:rsidR="00BF2FE6" w:rsidRPr="00121095">
        <w:fldChar w:fldCharType="begin"/>
      </w:r>
      <w:r w:rsidR="00E921A2" w:rsidRPr="00121095">
        <w:instrText xml:space="preserve"> XE "Conformance statement templates" </w:instrText>
      </w:r>
      <w:r w:rsidR="00BF2FE6" w:rsidRPr="00121095">
        <w:fldChar w:fldCharType="end"/>
      </w:r>
    </w:p>
    <w:p w14:paraId="61CA57B7" w14:textId="4EE80839" w:rsidR="00E921A2" w:rsidRPr="00121095" w:rsidRDefault="002044FB" w:rsidP="002044FB">
      <w:pPr>
        <w:pStyle w:val="Heading4"/>
        <w:numPr>
          <w:ilvl w:val="0"/>
          <w:numId w:val="0"/>
        </w:numPr>
        <w:tabs>
          <w:tab w:val="left" w:pos="2160"/>
        </w:tabs>
        <w:rPr>
          <w:vanish/>
        </w:rPr>
      </w:pPr>
      <w:r w:rsidRPr="00121095">
        <w:rPr>
          <w:vanish/>
        </w:rPr>
        <w:t>5.3.3.0</w:t>
      </w:r>
      <w:r w:rsidRPr="00121095">
        <w:rPr>
          <w:vanish/>
        </w:rPr>
        <w:tab/>
      </w:r>
      <w:r w:rsidR="00E921A2" w:rsidRPr="00121095">
        <w:rPr>
          <w:vanish/>
        </w:rPr>
        <w:t>hiddentext</w:t>
      </w:r>
      <w:bookmarkStart w:id="198" w:name="_Toc1829027"/>
      <w:bookmarkStart w:id="199" w:name="_Toc24273762"/>
      <w:bookmarkEnd w:id="198"/>
      <w:bookmarkEnd w:id="199"/>
    </w:p>
    <w:p w14:paraId="2A93F04F" w14:textId="2C54DE7C" w:rsidR="00E921A2" w:rsidRPr="000922E0" w:rsidRDefault="002044FB" w:rsidP="002044FB">
      <w:pPr>
        <w:pStyle w:val="Heading4"/>
        <w:numPr>
          <w:ilvl w:val="0"/>
          <w:numId w:val="0"/>
        </w:numPr>
        <w:tabs>
          <w:tab w:val="left" w:pos="2160"/>
        </w:tabs>
      </w:pPr>
      <w:bookmarkStart w:id="200" w:name="_Ref487442874"/>
      <w:bookmarkStart w:id="201" w:name="_Toc495483541"/>
      <w:bookmarkStart w:id="202" w:name="_Toc24273763"/>
      <w:r w:rsidRPr="000922E0">
        <w:t>5.3.3.1</w:t>
      </w:r>
      <w:r w:rsidRPr="000922E0">
        <w:tab/>
      </w:r>
      <w:r w:rsidR="00E921A2" w:rsidRPr="000922E0">
        <w:t>Query Profile template for query with tabular response</w:t>
      </w:r>
      <w:bookmarkEnd w:id="200"/>
      <w:bookmarkEnd w:id="201"/>
      <w:bookmarkEnd w:id="202"/>
      <w:r w:rsidR="00BF2FE6" w:rsidRPr="000922E0">
        <w:fldChar w:fldCharType="begin"/>
      </w:r>
      <w:r w:rsidR="00E921A2" w:rsidRPr="000922E0">
        <w:instrText xml:space="preserve"> XE "Conformance statement</w:instrText>
      </w:r>
      <w:r w:rsidR="00F2052F">
        <w:instrText>:</w:instrText>
      </w:r>
      <w:r w:rsidR="00E921A2"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0C1F6AE7" w:rsidR="00E921A2" w:rsidRPr="00121095" w:rsidRDefault="002044FB" w:rsidP="002044FB">
      <w:pPr>
        <w:pStyle w:val="Heading4"/>
        <w:keepLines/>
        <w:numPr>
          <w:ilvl w:val="0"/>
          <w:numId w:val="0"/>
        </w:numPr>
        <w:tabs>
          <w:tab w:val="left" w:pos="2160"/>
        </w:tabs>
      </w:pPr>
      <w:bookmarkStart w:id="203" w:name="_Toc495483542"/>
      <w:bookmarkStart w:id="204" w:name="_Toc24273764"/>
      <w:r w:rsidRPr="00121095">
        <w:t>5.3.3.2</w:t>
      </w:r>
      <w:r w:rsidRPr="00121095">
        <w:tab/>
      </w:r>
      <w:r w:rsidR="00E921A2" w:rsidRPr="00121095">
        <w:t>Query Profile template for query with segment pattern response</w:t>
      </w:r>
      <w:bookmarkEnd w:id="203"/>
      <w:bookmarkEnd w:id="204"/>
      <w:r w:rsidR="00BF2FE6" w:rsidRPr="00121095">
        <w:fldChar w:fldCharType="begin"/>
      </w:r>
      <w:r w:rsidR="00E921A2" w:rsidRPr="00121095">
        <w:instrText xml:space="preserve"> XE "Conformance statement</w:instrText>
      </w:r>
      <w:r w:rsidR="00F2052F">
        <w:instrText>:</w:instrText>
      </w:r>
      <w:r w:rsidR="00E921A2"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3AFCB7AE" w:rsidR="00E921A2" w:rsidRPr="00121095" w:rsidRDefault="002044FB" w:rsidP="002044FB">
      <w:pPr>
        <w:pStyle w:val="Heading4"/>
        <w:numPr>
          <w:ilvl w:val="0"/>
          <w:numId w:val="0"/>
        </w:numPr>
        <w:tabs>
          <w:tab w:val="left" w:pos="2160"/>
        </w:tabs>
      </w:pPr>
      <w:bookmarkStart w:id="205" w:name="_Toc495483543"/>
      <w:bookmarkStart w:id="206" w:name="_Toc24273765"/>
      <w:r w:rsidRPr="00121095">
        <w:t>5.3.3.3</w:t>
      </w:r>
      <w:r w:rsidRPr="00121095">
        <w:tab/>
      </w:r>
      <w:r w:rsidR="00E921A2" w:rsidRPr="00121095">
        <w:t>Query Profile for query with display response</w:t>
      </w:r>
      <w:bookmarkEnd w:id="205"/>
      <w:bookmarkEnd w:id="206"/>
      <w:r w:rsidR="00BF2FE6" w:rsidRPr="00121095">
        <w:fldChar w:fldCharType="begin"/>
      </w:r>
      <w:r w:rsidR="00E921A2" w:rsidRPr="00121095">
        <w:instrText xml:space="preserve"> XE "Conformance statement</w:instrText>
      </w:r>
      <w:r w:rsidR="00F2052F">
        <w:instrText>:</w:instrText>
      </w:r>
      <w:r w:rsidR="00E921A2"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DSP|||       (data in actual display format)</w:t>
            </w:r>
          </w:p>
        </w:tc>
      </w:tr>
    </w:tbl>
    <w:p w14:paraId="3E9E4603"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031E42FE" w:rsidR="00E921A2" w:rsidRPr="00121095" w:rsidRDefault="002044FB" w:rsidP="002044FB">
      <w:pPr>
        <w:pStyle w:val="Heading4"/>
        <w:numPr>
          <w:ilvl w:val="0"/>
          <w:numId w:val="0"/>
        </w:numPr>
        <w:tabs>
          <w:tab w:val="left" w:pos="2160"/>
        </w:tabs>
      </w:pPr>
      <w:bookmarkStart w:id="207" w:name="_Hlt490971329"/>
      <w:bookmarkStart w:id="208" w:name="_Toc495483544"/>
      <w:bookmarkStart w:id="209" w:name="_Toc24273766"/>
      <w:bookmarkStart w:id="210" w:name="_Ref465157109"/>
      <w:bookmarkEnd w:id="207"/>
      <w:r w:rsidRPr="00121095">
        <w:t>5.3.3.4</w:t>
      </w:r>
      <w:r w:rsidRPr="00121095">
        <w:tab/>
      </w:r>
      <w:r w:rsidR="00E921A2" w:rsidRPr="00121095">
        <w:t>Query Profile table summaries</w:t>
      </w:r>
      <w:bookmarkEnd w:id="208"/>
      <w:bookmarkEnd w:id="209"/>
      <w:r w:rsidR="00BF2FE6" w:rsidRPr="00121095">
        <w:fldChar w:fldCharType="begin"/>
      </w:r>
      <w:r w:rsidR="00E921A2" w:rsidRPr="00121095">
        <w:instrText xml:space="preserve"> XE "Conformance statement</w:instrText>
      </w:r>
      <w:r w:rsidR="00F2052F">
        <w:instrText>:</w:instrText>
      </w:r>
      <w:r w:rsidR="00E921A2"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356BC982" w:rsidR="00E921A2" w:rsidRPr="00121095" w:rsidRDefault="002044FB" w:rsidP="002044FB">
      <w:pPr>
        <w:pStyle w:val="Heading2"/>
        <w:numPr>
          <w:ilvl w:val="0"/>
          <w:numId w:val="0"/>
        </w:numPr>
        <w:tabs>
          <w:tab w:val="left" w:pos="1080"/>
        </w:tabs>
      </w:pPr>
      <w:bookmarkStart w:id="211" w:name="_Toc495483545"/>
      <w:bookmarkStart w:id="212" w:name="_Toc24273767"/>
      <w:bookmarkStart w:id="213" w:name="_Toc41280974"/>
      <w:bookmarkStart w:id="214" w:name="_Toc43004336"/>
      <w:bookmarkStart w:id="215" w:name="_Ref175107439"/>
      <w:bookmarkStart w:id="216" w:name="_Ref175107451"/>
      <w:bookmarkStart w:id="217" w:name="_Ref175107781"/>
      <w:bookmarkStart w:id="218" w:name="_Ref175107800"/>
      <w:bookmarkStart w:id="219" w:name="_Toc28957697"/>
      <w:bookmarkEnd w:id="210"/>
      <w:r w:rsidRPr="00121095">
        <w:t>5.4</w:t>
      </w:r>
      <w:r w:rsidRPr="00121095">
        <w:tab/>
      </w:r>
      <w:r w:rsidR="00E921A2" w:rsidRPr="00121095">
        <w:t>QUERY/RESPONSE MESSAGE PAIRS</w:t>
      </w:r>
      <w:bookmarkEnd w:id="211"/>
      <w:bookmarkEnd w:id="212"/>
      <w:bookmarkEnd w:id="213"/>
      <w:bookmarkEnd w:id="214"/>
      <w:bookmarkEnd w:id="215"/>
      <w:bookmarkEnd w:id="216"/>
      <w:bookmarkEnd w:id="217"/>
      <w:bookmarkEnd w:id="218"/>
      <w:bookmarkEnd w:id="219"/>
      <w:r w:rsidR="00BF2FE6" w:rsidRPr="00121095">
        <w:fldChar w:fldCharType="begin"/>
      </w:r>
      <w:r w:rsidR="00E921A2"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272B3E2" w:rsidR="00E921A2" w:rsidRPr="00121095" w:rsidRDefault="002044FB" w:rsidP="002044FB">
      <w:pPr>
        <w:pStyle w:val="Heading3"/>
        <w:keepLines/>
        <w:numPr>
          <w:ilvl w:val="0"/>
          <w:numId w:val="0"/>
        </w:numPr>
        <w:tabs>
          <w:tab w:val="left" w:pos="1440"/>
        </w:tabs>
        <w:ind w:left="432" w:hanging="432"/>
      </w:pPr>
      <w:bookmarkStart w:id="220" w:name="_QBP/RSP_–_query"/>
      <w:bookmarkStart w:id="221" w:name="_Ref465670333"/>
      <w:bookmarkStart w:id="222" w:name="_Toc495483546"/>
      <w:bookmarkStart w:id="223" w:name="_Toc24273768"/>
      <w:bookmarkStart w:id="224" w:name="_Toc41280975"/>
      <w:bookmarkStart w:id="225" w:name="_Toc43004337"/>
      <w:bookmarkStart w:id="226" w:name="_Ref370219008"/>
      <w:bookmarkStart w:id="227" w:name="_Toc28957698"/>
      <w:bookmarkEnd w:id="220"/>
      <w:r w:rsidRPr="00121095">
        <w:t>5.4.1</w:t>
      </w:r>
      <w:r w:rsidRPr="00121095">
        <w:tab/>
      </w:r>
      <w:r w:rsidR="00E921A2" w:rsidRPr="00121095">
        <w:t xml:space="preserve">QBP/RSP – query by parameter/segment pattern response (events </w:t>
      </w:r>
      <w:bookmarkEnd w:id="221"/>
      <w:bookmarkEnd w:id="222"/>
      <w:bookmarkEnd w:id="223"/>
      <w:bookmarkEnd w:id="224"/>
      <w:bookmarkEnd w:id="225"/>
      <w:r w:rsidR="00E921A2" w:rsidRPr="00121095">
        <w:t>vary)</w:t>
      </w:r>
      <w:bookmarkEnd w:id="226"/>
      <w:bookmarkEnd w:id="227"/>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1D5574E8" w:rsidR="00E921A2" w:rsidRDefault="002044FB" w:rsidP="002044FB">
      <w:pPr>
        <w:pStyle w:val="Heading3"/>
        <w:numPr>
          <w:ilvl w:val="0"/>
          <w:numId w:val="0"/>
        </w:numPr>
        <w:tabs>
          <w:tab w:val="left" w:pos="1440"/>
        </w:tabs>
      </w:pPr>
      <w:bookmarkStart w:id="228" w:name="_Ref465670362"/>
      <w:bookmarkStart w:id="229" w:name="_Toc495483547"/>
      <w:bookmarkStart w:id="230" w:name="_Toc24273769"/>
      <w:bookmarkStart w:id="231" w:name="_Toc41280976"/>
      <w:bookmarkStart w:id="232" w:name="_Toc43004338"/>
      <w:bookmarkStart w:id="233" w:name="_Toc28957699"/>
      <w:r>
        <w:t>5.4.2</w:t>
      </w:r>
      <w:r>
        <w:tab/>
      </w:r>
      <w:r w:rsidR="00E921A2" w:rsidRPr="00121095">
        <w:t>QBP/RTB – query by parameter/tabular response (events vary)</w:t>
      </w:r>
      <w:bookmarkEnd w:id="228"/>
      <w:bookmarkEnd w:id="229"/>
      <w:bookmarkEnd w:id="230"/>
      <w:bookmarkEnd w:id="231"/>
      <w:bookmarkEnd w:id="232"/>
      <w:bookmarkEnd w:id="233"/>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34"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0A05D8A9" w:rsidR="00E921A2" w:rsidRPr="00121095" w:rsidRDefault="002044FB" w:rsidP="002044FB">
      <w:pPr>
        <w:pStyle w:val="Heading3"/>
        <w:numPr>
          <w:ilvl w:val="0"/>
          <w:numId w:val="0"/>
        </w:numPr>
        <w:tabs>
          <w:tab w:val="left" w:pos="1440"/>
        </w:tabs>
      </w:pPr>
      <w:bookmarkStart w:id="235" w:name="_QBP/RDY_–_query"/>
      <w:bookmarkStart w:id="236" w:name="_Ref478807850"/>
      <w:bookmarkStart w:id="237" w:name="_Toc495483548"/>
      <w:bookmarkStart w:id="238" w:name="_Toc24273770"/>
      <w:bookmarkStart w:id="239" w:name="_Toc41280977"/>
      <w:bookmarkStart w:id="240" w:name="_Toc43004339"/>
      <w:bookmarkStart w:id="241" w:name="_Toc28957700"/>
      <w:bookmarkEnd w:id="235"/>
      <w:r w:rsidRPr="00121095">
        <w:t>5.4.3</w:t>
      </w:r>
      <w:r w:rsidRPr="00121095">
        <w:tab/>
      </w:r>
      <w:r w:rsidR="00E921A2" w:rsidRPr="00121095">
        <w:t>QBP/RDY – query by parameter/display response (events vary)</w:t>
      </w:r>
      <w:bookmarkEnd w:id="236"/>
      <w:bookmarkEnd w:id="237"/>
      <w:bookmarkEnd w:id="238"/>
      <w:bookmarkEnd w:id="239"/>
      <w:bookmarkEnd w:id="240"/>
      <w:bookmarkEnd w:id="241"/>
      <w:r w:rsidR="00BF2FE6" w:rsidRPr="00121095">
        <w:fldChar w:fldCharType="begin"/>
      </w:r>
      <w:r w:rsidR="00E921A2" w:rsidRPr="00121095">
        <w:instrText xml:space="preserve"> XE "QBP" </w:instrText>
      </w:r>
      <w:r w:rsidR="00BF2FE6" w:rsidRPr="00121095">
        <w:fldChar w:fldCharType="end"/>
      </w:r>
      <w:r w:rsidR="00BF2FE6" w:rsidRPr="00121095">
        <w:fldChar w:fldCharType="begin"/>
      </w:r>
      <w:r w:rsidR="00E921A2" w:rsidRPr="00121095">
        <w:instrText xml:space="preserve"> XE "RDY" </w:instrText>
      </w:r>
      <w:r w:rsidR="00BF2FE6" w:rsidRPr="00121095">
        <w:fldChar w:fldCharType="end"/>
      </w:r>
      <w:r w:rsidR="00BF2FE6" w:rsidRPr="00121095">
        <w:fldChar w:fldCharType="begin"/>
      </w:r>
      <w:r w:rsidR="00E921A2" w:rsidRPr="00121095">
        <w:instrText xml:space="preserve"> XE "Messages:QBP" </w:instrText>
      </w:r>
      <w:r w:rsidR="00BF2FE6" w:rsidRPr="00121095">
        <w:fldChar w:fldCharType="end"/>
      </w:r>
      <w:r w:rsidR="00BF2FE6" w:rsidRPr="00121095">
        <w:fldChar w:fldCharType="begin"/>
      </w:r>
      <w:r w:rsidR="00E921A2"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2" w:name="_Toc495483549"/>
      <w:bookmarkStart w:id="243" w:name="_Toc24273771"/>
      <w:bookmarkStart w:id="244" w:name="_Toc41280978"/>
      <w:bookmarkStart w:id="245" w:name="_Toc43004340"/>
      <w:bookmarkStart w:id="246" w:name="_Toc461003129"/>
      <w:bookmarkStart w:id="247" w:name="_Toc461697661"/>
      <w:bookmarkStart w:id="248" w:name="_Toc461849287"/>
      <w:bookmarkStart w:id="249" w:name="_Toc462052842"/>
      <w:bookmarkStart w:id="250" w:name="_Toc462567139"/>
      <w:bookmarkStart w:id="251" w:name="_Toc456230067"/>
      <w:bookmarkStart w:id="252" w:name="_Toc456771975"/>
      <w:bookmarkStart w:id="253" w:name="_Toc457641321"/>
      <w:bookmarkStart w:id="254" w:name="_Toc458303378"/>
      <w:bookmarkStart w:id="255" w:name="_Toc459005928"/>
      <w:bookmarkStart w:id="256" w:name="_Toc459197217"/>
      <w:bookmarkStart w:id="257" w:name="_Toc460048220"/>
      <w:bookmarkStart w:id="258" w:name="_Toc460656707"/>
      <w:bookmarkEnd w:id="234"/>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1508B49E" w:rsidR="00E921A2" w:rsidRPr="00121095" w:rsidRDefault="002044FB" w:rsidP="002044FB">
      <w:pPr>
        <w:pStyle w:val="Heading3"/>
        <w:numPr>
          <w:ilvl w:val="0"/>
          <w:numId w:val="0"/>
        </w:numPr>
        <w:tabs>
          <w:tab w:val="left" w:pos="1440"/>
        </w:tabs>
      </w:pPr>
      <w:bookmarkStart w:id="259" w:name="_Toc28957701"/>
      <w:r w:rsidRPr="00121095">
        <w:t>5.4.4</w:t>
      </w:r>
      <w:r w:rsidRPr="00121095">
        <w:tab/>
      </w:r>
      <w:r w:rsidR="00E921A2" w:rsidRPr="00121095">
        <w:t xml:space="preserve">QSB </w:t>
      </w:r>
      <w:r w:rsidR="00514A79">
        <w:t>–</w:t>
      </w:r>
      <w:r w:rsidR="00E921A2" w:rsidRPr="00121095">
        <w:t xml:space="preserve"> Create subscription (Event Q16)</w:t>
      </w:r>
      <w:bookmarkEnd w:id="242"/>
      <w:bookmarkEnd w:id="243"/>
      <w:bookmarkEnd w:id="244"/>
      <w:bookmarkEnd w:id="245"/>
      <w:bookmarkEnd w:id="259"/>
      <w:r w:rsidR="00BF2FE6" w:rsidRPr="00121095">
        <w:fldChar w:fldCharType="begin"/>
      </w:r>
      <w:r w:rsidR="00E921A2" w:rsidRPr="00121095">
        <w:instrText xml:space="preserve"> XE "Q16" </w:instrText>
      </w:r>
      <w:r w:rsidR="00BF2FE6" w:rsidRPr="00121095">
        <w:fldChar w:fldCharType="end"/>
      </w:r>
      <w:r w:rsidR="00BF2FE6" w:rsidRPr="00121095">
        <w:fldChar w:fldCharType="begin"/>
      </w:r>
      <w:r w:rsidR="00E921A2" w:rsidRPr="00121095">
        <w:instrText xml:space="preserve"> XE "QSB" </w:instrText>
      </w:r>
      <w:r w:rsidR="00BF2FE6" w:rsidRPr="00121095">
        <w:fldChar w:fldCharType="end"/>
      </w:r>
      <w:r w:rsidR="00BF2FE6" w:rsidRPr="00121095">
        <w:fldChar w:fldCharType="begin"/>
      </w:r>
      <w:r w:rsidR="00E921A2"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0" w:name="_Toc495483550"/>
      <w:bookmarkStart w:id="261" w:name="_Toc24273772"/>
      <w:bookmarkStart w:id="262" w:name="_Toc41280979"/>
      <w:bookmarkStart w:id="263"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600759B1" w:rsidR="00E921A2" w:rsidRPr="00121095" w:rsidRDefault="002044FB" w:rsidP="002044FB">
      <w:pPr>
        <w:pStyle w:val="Heading3"/>
        <w:numPr>
          <w:ilvl w:val="0"/>
          <w:numId w:val="0"/>
        </w:numPr>
        <w:tabs>
          <w:tab w:val="left" w:pos="1440"/>
        </w:tabs>
      </w:pPr>
      <w:bookmarkStart w:id="264" w:name="_Toc28957702"/>
      <w:r w:rsidRPr="00121095">
        <w:t>5.4.5</w:t>
      </w:r>
      <w:r w:rsidRPr="00121095">
        <w:tab/>
      </w:r>
      <w:r w:rsidR="00E921A2" w:rsidRPr="00121095">
        <w:t xml:space="preserve">QVR </w:t>
      </w:r>
      <w:r w:rsidR="00514A79">
        <w:t>–</w:t>
      </w:r>
      <w:r w:rsidR="00E921A2" w:rsidRPr="00121095">
        <w:t xml:space="preserve"> query for previous events</w:t>
      </w:r>
      <w:bookmarkEnd w:id="246"/>
      <w:bookmarkEnd w:id="247"/>
      <w:bookmarkEnd w:id="248"/>
      <w:bookmarkEnd w:id="249"/>
      <w:bookmarkEnd w:id="250"/>
      <w:r w:rsidR="00E921A2" w:rsidRPr="00121095">
        <w:t xml:space="preserve"> (Event Q17)</w:t>
      </w:r>
      <w:bookmarkEnd w:id="260"/>
      <w:bookmarkEnd w:id="261"/>
      <w:bookmarkEnd w:id="262"/>
      <w:bookmarkEnd w:id="263"/>
      <w:bookmarkEnd w:id="264"/>
      <w:r w:rsidR="00BF2FE6" w:rsidRPr="00121095">
        <w:fldChar w:fldCharType="begin"/>
      </w:r>
      <w:r w:rsidR="00E921A2" w:rsidRPr="00121095">
        <w:instrText xml:space="preserve"> XE "Q17" </w:instrText>
      </w:r>
      <w:r w:rsidR="00BF2FE6" w:rsidRPr="00121095">
        <w:fldChar w:fldCharType="end"/>
      </w:r>
      <w:r w:rsidR="00BF2FE6" w:rsidRPr="00121095">
        <w:fldChar w:fldCharType="begin"/>
      </w:r>
      <w:r w:rsidR="00E921A2" w:rsidRPr="00121095">
        <w:instrText xml:space="preserve"> XE "QVR" </w:instrText>
      </w:r>
      <w:r w:rsidR="00BF2FE6" w:rsidRPr="00121095">
        <w:fldChar w:fldCharType="end"/>
      </w:r>
      <w:r w:rsidR="00BF2FE6" w:rsidRPr="00121095">
        <w:fldChar w:fldCharType="begin"/>
      </w:r>
      <w:r w:rsidR="00E921A2"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6B5ECA47"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536B8CDA" w:rsidR="00E921A2" w:rsidRPr="00121095" w:rsidRDefault="002044FB" w:rsidP="002044FB">
      <w:pPr>
        <w:pStyle w:val="Heading3"/>
        <w:numPr>
          <w:ilvl w:val="0"/>
          <w:numId w:val="0"/>
        </w:numPr>
        <w:tabs>
          <w:tab w:val="left" w:pos="1440"/>
        </w:tabs>
      </w:pPr>
      <w:bookmarkStart w:id="265" w:name="_Toc495483551"/>
      <w:bookmarkStart w:id="266" w:name="_Toc24273773"/>
      <w:bookmarkStart w:id="267" w:name="_Toc41280980"/>
      <w:bookmarkStart w:id="268" w:name="_Toc43004342"/>
      <w:bookmarkStart w:id="269" w:name="_Toc28957703"/>
      <w:bookmarkStart w:id="270" w:name="_Ref465670010"/>
      <w:bookmarkEnd w:id="251"/>
      <w:bookmarkEnd w:id="252"/>
      <w:bookmarkEnd w:id="253"/>
      <w:bookmarkEnd w:id="254"/>
      <w:bookmarkEnd w:id="255"/>
      <w:bookmarkEnd w:id="256"/>
      <w:bookmarkEnd w:id="257"/>
      <w:bookmarkEnd w:id="258"/>
      <w:r w:rsidRPr="00121095">
        <w:t>5.4.6</w:t>
      </w:r>
      <w:r w:rsidRPr="00121095">
        <w:tab/>
      </w:r>
      <w:r w:rsidR="00E921A2" w:rsidRPr="00121095">
        <w:t xml:space="preserve">QCN/ACK </w:t>
      </w:r>
      <w:r w:rsidR="00514A79">
        <w:t>–</w:t>
      </w:r>
      <w:r w:rsidR="00E921A2" w:rsidRPr="00121095">
        <w:t xml:space="preserve"> cancel query/acknowledge message (Event J01)</w:t>
      </w:r>
      <w:bookmarkEnd w:id="265"/>
      <w:bookmarkEnd w:id="266"/>
      <w:bookmarkEnd w:id="267"/>
      <w:bookmarkEnd w:id="268"/>
      <w:bookmarkEnd w:id="269"/>
      <w:r w:rsidR="00BF2FE6" w:rsidRPr="00121095">
        <w:fldChar w:fldCharType="begin"/>
      </w:r>
      <w:r w:rsidR="00E921A2" w:rsidRPr="00121095">
        <w:instrText xml:space="preserve"> XE "J01" </w:instrText>
      </w:r>
      <w:r w:rsidR="00BF2FE6" w:rsidRPr="00121095">
        <w:fldChar w:fldCharType="end"/>
      </w:r>
      <w:r w:rsidR="00BF2FE6" w:rsidRPr="00121095">
        <w:fldChar w:fldCharType="begin"/>
      </w:r>
      <w:r w:rsidR="00E921A2" w:rsidRPr="00121095">
        <w:instrText xml:space="preserve"> XE "QCN" </w:instrText>
      </w:r>
      <w:r w:rsidR="00BF2FE6" w:rsidRPr="00121095">
        <w:fldChar w:fldCharType="end"/>
      </w:r>
      <w:r w:rsidR="00BF2FE6" w:rsidRPr="00121095">
        <w:fldChar w:fldCharType="begin"/>
      </w:r>
      <w:r w:rsidR="00E921A2"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1" w:name="_Toc495483552"/>
      <w:bookmarkStart w:id="272" w:name="_Toc24273774"/>
      <w:bookmarkStart w:id="273" w:name="_Toc41280981"/>
      <w:bookmarkStart w:id="274"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049B4325" w:rsidR="00E921A2" w:rsidRPr="00121095" w:rsidRDefault="002044FB" w:rsidP="002044FB">
      <w:pPr>
        <w:pStyle w:val="Heading3"/>
        <w:keepLines/>
        <w:numPr>
          <w:ilvl w:val="0"/>
          <w:numId w:val="0"/>
        </w:numPr>
        <w:tabs>
          <w:tab w:val="left" w:pos="1440"/>
        </w:tabs>
      </w:pPr>
      <w:bookmarkStart w:id="275" w:name="_Toc28957704"/>
      <w:r w:rsidRPr="00121095">
        <w:t>5.4.7</w:t>
      </w:r>
      <w:r w:rsidRPr="00121095">
        <w:tab/>
      </w:r>
      <w:r w:rsidR="00E921A2" w:rsidRPr="00121095">
        <w:t xml:space="preserve">QSX /ACK </w:t>
      </w:r>
      <w:r w:rsidR="00514A79">
        <w:t>–</w:t>
      </w:r>
      <w:r w:rsidR="00E921A2" w:rsidRPr="00121095">
        <w:t xml:space="preserve"> cancel subscription/acknowledge message (Event J02)</w:t>
      </w:r>
      <w:bookmarkEnd w:id="271"/>
      <w:bookmarkEnd w:id="272"/>
      <w:bookmarkEnd w:id="273"/>
      <w:bookmarkEnd w:id="274"/>
      <w:bookmarkEnd w:id="275"/>
      <w:r w:rsidR="00BF2FE6" w:rsidRPr="00121095">
        <w:fldChar w:fldCharType="begin"/>
      </w:r>
      <w:r w:rsidR="00E921A2" w:rsidRPr="00121095">
        <w:instrText xml:space="preserve"> XE "J02" </w:instrText>
      </w:r>
      <w:r w:rsidR="00BF2FE6" w:rsidRPr="00121095">
        <w:fldChar w:fldCharType="end"/>
      </w:r>
      <w:r w:rsidR="00BF2FE6" w:rsidRPr="00121095">
        <w:fldChar w:fldCharType="begin"/>
      </w:r>
      <w:r w:rsidR="00E921A2" w:rsidRPr="00121095">
        <w:instrText xml:space="preserve"> XE "QSX" </w:instrText>
      </w:r>
      <w:r w:rsidR="00BF2FE6" w:rsidRPr="00121095">
        <w:fldChar w:fldCharType="end"/>
      </w:r>
      <w:r w:rsidR="00BF2FE6" w:rsidRPr="00121095">
        <w:fldChar w:fldCharType="begin"/>
      </w:r>
      <w:r w:rsidR="00E921A2"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76" w:name="_Ref490990034"/>
      <w:bookmarkStart w:id="277" w:name="_Toc495483553"/>
      <w:bookmarkStart w:id="278" w:name="_Toc24273775"/>
      <w:bookmarkStart w:id="279" w:name="_Toc41280982"/>
      <w:bookmarkStart w:id="280" w:name="_Toc43004344"/>
      <w:bookmarkEnd w:id="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53E7F47D" w:rsidR="00E921A2" w:rsidRPr="00121095" w:rsidRDefault="002044FB" w:rsidP="002044FB">
      <w:pPr>
        <w:pStyle w:val="Heading2"/>
        <w:numPr>
          <w:ilvl w:val="0"/>
          <w:numId w:val="0"/>
        </w:numPr>
        <w:tabs>
          <w:tab w:val="left" w:pos="1080"/>
        </w:tabs>
      </w:pPr>
      <w:bookmarkStart w:id="281" w:name="_Toc28957705"/>
      <w:r w:rsidRPr="00121095">
        <w:t>5.5</w:t>
      </w:r>
      <w:r w:rsidRPr="00121095">
        <w:tab/>
      </w:r>
      <w:r w:rsidR="00E921A2" w:rsidRPr="00121095">
        <w:t>QUERY/RESPONSE MESSAGE SEGMENTS</w:t>
      </w:r>
      <w:bookmarkEnd w:id="276"/>
      <w:bookmarkEnd w:id="277"/>
      <w:bookmarkEnd w:id="278"/>
      <w:bookmarkEnd w:id="279"/>
      <w:bookmarkEnd w:id="280"/>
      <w:bookmarkEnd w:id="281"/>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68139FD7" w:rsidR="00E921A2" w:rsidRPr="00121095" w:rsidRDefault="002044FB" w:rsidP="002044FB">
      <w:pPr>
        <w:pStyle w:val="Heading3"/>
        <w:numPr>
          <w:ilvl w:val="0"/>
          <w:numId w:val="0"/>
        </w:numPr>
        <w:tabs>
          <w:tab w:val="left" w:pos="1440"/>
        </w:tabs>
      </w:pPr>
      <w:bookmarkStart w:id="282" w:name="_Toc348257278"/>
      <w:bookmarkStart w:id="283" w:name="_Toc348257614"/>
      <w:bookmarkStart w:id="284" w:name="_Toc348263236"/>
      <w:bookmarkStart w:id="285" w:name="_Toc348336565"/>
      <w:bookmarkStart w:id="286" w:name="_Toc348770053"/>
      <w:bookmarkStart w:id="287" w:name="_Toc348856195"/>
      <w:bookmarkStart w:id="288" w:name="_Toc348866616"/>
      <w:bookmarkStart w:id="289" w:name="_Toc348947846"/>
      <w:bookmarkStart w:id="290" w:name="_Toc349735427"/>
      <w:bookmarkStart w:id="291" w:name="_Toc349735870"/>
      <w:bookmarkStart w:id="292" w:name="_Toc349736024"/>
      <w:bookmarkStart w:id="293" w:name="_Toc349803756"/>
      <w:bookmarkStart w:id="294" w:name="_Toc359236094"/>
      <w:bookmarkStart w:id="295" w:name="_Ref465674848"/>
      <w:bookmarkStart w:id="296" w:name="_Ref465674921"/>
      <w:bookmarkStart w:id="297" w:name="_Ref484511448"/>
      <w:bookmarkStart w:id="298" w:name="_Ref484513283"/>
      <w:bookmarkStart w:id="299" w:name="_Toc495483554"/>
      <w:bookmarkStart w:id="300" w:name="_Toc24273776"/>
      <w:bookmarkStart w:id="301" w:name="_Toc41280983"/>
      <w:bookmarkStart w:id="302" w:name="_Toc43004345"/>
      <w:bookmarkStart w:id="303" w:name="_Toc28957706"/>
      <w:r w:rsidRPr="00121095">
        <w:t>5.5.1</w:t>
      </w:r>
      <w:r w:rsidRPr="00121095">
        <w:tab/>
      </w:r>
      <w:r w:rsidR="00E921A2" w:rsidRPr="00121095">
        <w:t xml:space="preserve">DSP </w:t>
      </w:r>
      <w:r w:rsidR="00514A79">
        <w:t>–</w:t>
      </w:r>
      <w:r w:rsidR="00E921A2" w:rsidRPr="00121095">
        <w:t xml:space="preserve"> </w:t>
      </w:r>
      <w:r w:rsidR="00CA71B4">
        <w:t>D</w:t>
      </w:r>
      <w:r w:rsidR="00E921A2" w:rsidRPr="00121095">
        <w:t xml:space="preserve">isplay </w:t>
      </w:r>
      <w:r w:rsidR="00CA71B4">
        <w:t>D</w:t>
      </w:r>
      <w:r w:rsidR="00E921A2" w:rsidRPr="00121095">
        <w:t>ata seg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00BF2FE6" w:rsidRPr="00121095">
        <w:fldChar w:fldCharType="begin"/>
      </w:r>
      <w:r w:rsidR="00E921A2" w:rsidRPr="00121095">
        <w:instrText xml:space="preserve"> XE "display data segment" </w:instrText>
      </w:r>
      <w:r w:rsidR="00BF2FE6" w:rsidRPr="00121095">
        <w:fldChar w:fldCharType="end"/>
      </w:r>
      <w:r w:rsidR="00BF2FE6" w:rsidRPr="00121095">
        <w:fldChar w:fldCharType="begin"/>
      </w:r>
      <w:r w:rsidR="00E921A2" w:rsidRPr="00121095">
        <w:instrText>xe "DSP"</w:instrText>
      </w:r>
      <w:r w:rsidR="00BF2FE6" w:rsidRPr="00121095">
        <w:fldChar w:fldCharType="end"/>
      </w:r>
      <w:r w:rsidR="00BF2FE6" w:rsidRPr="00121095">
        <w:fldChar w:fldCharType="begin"/>
      </w:r>
      <w:r w:rsidR="00E921A2"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t>HL7 Attribute Table – DSP</w:t>
      </w:r>
      <w:bookmarkStart w:id="304" w:name="DSP"/>
      <w:bookmarkEnd w:id="304"/>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633E4CC2" w:rsidR="00E921A2" w:rsidRPr="00121095" w:rsidRDefault="002044FB" w:rsidP="002044FB">
      <w:pPr>
        <w:pStyle w:val="Heading4"/>
        <w:numPr>
          <w:ilvl w:val="0"/>
          <w:numId w:val="0"/>
        </w:numPr>
        <w:tabs>
          <w:tab w:val="left" w:pos="2160"/>
        </w:tabs>
        <w:rPr>
          <w:vanish/>
        </w:rPr>
      </w:pPr>
      <w:bookmarkStart w:id="305" w:name="_Toc495483555"/>
      <w:bookmarkStart w:id="306" w:name="_Toc24273777"/>
      <w:r w:rsidRPr="00121095">
        <w:rPr>
          <w:vanish/>
        </w:rPr>
        <w:t>5.5.1.0</w:t>
      </w:r>
      <w:r w:rsidRPr="00121095">
        <w:rPr>
          <w:vanish/>
        </w:rPr>
        <w:tab/>
      </w:r>
      <w:r w:rsidR="00E921A2" w:rsidRPr="00121095">
        <w:rPr>
          <w:vanish/>
        </w:rPr>
        <w:t>DSP field definitions</w:t>
      </w:r>
      <w:bookmarkEnd w:id="305"/>
      <w:bookmarkEnd w:id="306"/>
      <w:r w:rsidR="00BF2FE6" w:rsidRPr="00121095">
        <w:rPr>
          <w:vanish/>
        </w:rPr>
        <w:fldChar w:fldCharType="begin"/>
      </w:r>
      <w:r w:rsidR="00E921A2" w:rsidRPr="00121095">
        <w:rPr>
          <w:vanish/>
        </w:rPr>
        <w:instrText xml:space="preserve"> XE "DSP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625492DD" w14:textId="703603D7" w:rsidR="00E921A2" w:rsidRPr="00121095" w:rsidRDefault="002044FB" w:rsidP="002044FB">
      <w:pPr>
        <w:pStyle w:val="Heading4"/>
        <w:numPr>
          <w:ilvl w:val="0"/>
          <w:numId w:val="0"/>
        </w:numPr>
        <w:tabs>
          <w:tab w:val="left" w:pos="2160"/>
        </w:tabs>
      </w:pPr>
      <w:bookmarkStart w:id="307" w:name="_Toc495483556"/>
      <w:bookmarkStart w:id="308" w:name="_Toc24273778"/>
      <w:r w:rsidRPr="00121095">
        <w:t>5.5.1.1</w:t>
      </w:r>
      <w:r w:rsidRPr="00121095">
        <w:tab/>
      </w:r>
      <w:r w:rsidR="00E921A2" w:rsidRPr="00121095">
        <w:t xml:space="preserve">DSP-1   Set ID </w:t>
      </w:r>
      <w:r w:rsidR="00514A79">
        <w:t>–</w:t>
      </w:r>
      <w:r w:rsidR="00E921A2" w:rsidRPr="00121095">
        <w:t xml:space="preserve"> DSP   (SI)   00061</w:t>
      </w:r>
      <w:bookmarkEnd w:id="307"/>
      <w:bookmarkEnd w:id="308"/>
      <w:r w:rsidR="00E921A2" w:rsidRPr="00121095">
        <w:t xml:space="preserve"> </w:t>
      </w:r>
      <w:r w:rsidR="00BF2FE6" w:rsidRPr="00121095">
        <w:fldChar w:fldCharType="begin"/>
      </w:r>
      <w:r w:rsidR="00E921A2" w:rsidRPr="00121095">
        <w:instrText xml:space="preserve"> XE "Set ID </w:instrText>
      </w:r>
      <w:r w:rsidR="00514A79">
        <w:instrText>–</w:instrText>
      </w:r>
      <w:r w:rsidR="00E921A2"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1A8B509" w:rsidR="00E921A2" w:rsidRPr="00121095" w:rsidRDefault="002044FB" w:rsidP="002044FB">
      <w:pPr>
        <w:pStyle w:val="Heading4"/>
        <w:numPr>
          <w:ilvl w:val="0"/>
          <w:numId w:val="0"/>
        </w:numPr>
        <w:tabs>
          <w:tab w:val="left" w:pos="2160"/>
        </w:tabs>
      </w:pPr>
      <w:bookmarkStart w:id="309" w:name="_Toc495483557"/>
      <w:bookmarkStart w:id="310" w:name="_Toc24273779"/>
      <w:r w:rsidRPr="00121095">
        <w:t>5.5.1.2</w:t>
      </w:r>
      <w:r w:rsidRPr="00121095">
        <w:tab/>
      </w:r>
      <w:r w:rsidR="00E921A2" w:rsidRPr="00121095">
        <w:t>DSP-2   Display Level   (SI)   00062</w:t>
      </w:r>
      <w:bookmarkEnd w:id="309"/>
      <w:bookmarkEnd w:id="310"/>
      <w:r w:rsidR="00E921A2" w:rsidRPr="00121095">
        <w:t xml:space="preserve"> </w:t>
      </w:r>
      <w:r w:rsidR="00BF2FE6" w:rsidRPr="00121095">
        <w:fldChar w:fldCharType="begin"/>
      </w:r>
      <w:r w:rsidR="00E921A2"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A6E39B4" w:rsidR="00E921A2" w:rsidRPr="00121095" w:rsidRDefault="002044FB" w:rsidP="002044FB">
      <w:pPr>
        <w:pStyle w:val="Heading4"/>
        <w:numPr>
          <w:ilvl w:val="0"/>
          <w:numId w:val="0"/>
        </w:numPr>
        <w:tabs>
          <w:tab w:val="left" w:pos="2160"/>
        </w:tabs>
      </w:pPr>
      <w:bookmarkStart w:id="311" w:name="_Toc495483558"/>
      <w:bookmarkStart w:id="312" w:name="_Toc24273780"/>
      <w:r w:rsidRPr="00121095">
        <w:t>5.5.1.3</w:t>
      </w:r>
      <w:r w:rsidRPr="00121095">
        <w:tab/>
      </w:r>
      <w:r w:rsidR="00E921A2" w:rsidRPr="00121095">
        <w:t>DSP-3   Data Line   (TX)   00063</w:t>
      </w:r>
      <w:bookmarkEnd w:id="311"/>
      <w:bookmarkEnd w:id="312"/>
      <w:r w:rsidR="00E921A2" w:rsidRPr="00121095">
        <w:t xml:space="preserve"> </w:t>
      </w:r>
      <w:r w:rsidR="00BF2FE6" w:rsidRPr="00121095">
        <w:fldChar w:fldCharType="begin"/>
      </w:r>
      <w:r w:rsidR="00E921A2"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5D03EB7E" w:rsidR="00E921A2" w:rsidRPr="00121095" w:rsidRDefault="002044FB" w:rsidP="002044FB">
      <w:pPr>
        <w:pStyle w:val="Heading4"/>
        <w:numPr>
          <w:ilvl w:val="0"/>
          <w:numId w:val="0"/>
        </w:numPr>
        <w:tabs>
          <w:tab w:val="left" w:pos="2160"/>
        </w:tabs>
      </w:pPr>
      <w:bookmarkStart w:id="313" w:name="_Toc495483559"/>
      <w:bookmarkStart w:id="314" w:name="_Toc24273781"/>
      <w:r w:rsidRPr="00121095">
        <w:t>5.5.1.4</w:t>
      </w:r>
      <w:r w:rsidRPr="00121095">
        <w:tab/>
      </w:r>
      <w:r w:rsidR="00E921A2" w:rsidRPr="00121095">
        <w:t>DSP-4   Logical Break Point   (ST)   00064</w:t>
      </w:r>
      <w:bookmarkEnd w:id="313"/>
      <w:bookmarkEnd w:id="314"/>
      <w:r w:rsidR="00E921A2" w:rsidRPr="00121095">
        <w:t xml:space="preserve"> </w:t>
      </w:r>
      <w:r w:rsidR="00BF2FE6" w:rsidRPr="00121095">
        <w:fldChar w:fldCharType="begin"/>
      </w:r>
      <w:r w:rsidR="00E921A2"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0E5138FD" w:rsidR="00E921A2" w:rsidRPr="00121095" w:rsidRDefault="002044FB" w:rsidP="002044FB">
      <w:pPr>
        <w:pStyle w:val="Heading4"/>
        <w:numPr>
          <w:ilvl w:val="0"/>
          <w:numId w:val="0"/>
        </w:numPr>
        <w:tabs>
          <w:tab w:val="left" w:pos="2160"/>
        </w:tabs>
      </w:pPr>
      <w:bookmarkStart w:id="315" w:name="_Toc495483560"/>
      <w:bookmarkStart w:id="316" w:name="_Toc24273782"/>
      <w:r w:rsidRPr="00121095">
        <w:t>5.5.1.5</w:t>
      </w:r>
      <w:r w:rsidRPr="00121095">
        <w:tab/>
      </w:r>
      <w:r w:rsidR="00E921A2" w:rsidRPr="00121095">
        <w:t>DSP-5   Result ID   (TX)   00065</w:t>
      </w:r>
      <w:bookmarkEnd w:id="315"/>
      <w:bookmarkEnd w:id="316"/>
      <w:r w:rsidR="00E921A2" w:rsidRPr="00121095">
        <w:t xml:space="preserve"> </w:t>
      </w:r>
      <w:r w:rsidR="00BF2FE6" w:rsidRPr="00121095">
        <w:fldChar w:fldCharType="begin"/>
      </w:r>
      <w:r w:rsidR="00E921A2"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4C5259F0" w:rsidR="00E921A2" w:rsidRPr="00121095" w:rsidRDefault="002044FB" w:rsidP="002044FB">
      <w:pPr>
        <w:pStyle w:val="Heading3"/>
        <w:numPr>
          <w:ilvl w:val="0"/>
          <w:numId w:val="0"/>
        </w:numPr>
        <w:tabs>
          <w:tab w:val="left" w:pos="1440"/>
        </w:tabs>
      </w:pPr>
      <w:bookmarkStart w:id="317" w:name="_Toc348257291"/>
      <w:bookmarkStart w:id="318" w:name="_Toc348257627"/>
      <w:bookmarkStart w:id="319" w:name="_Toc348263249"/>
      <w:bookmarkStart w:id="320" w:name="_Toc348336578"/>
      <w:bookmarkStart w:id="321" w:name="_Toc348770066"/>
      <w:bookmarkStart w:id="322" w:name="_Toc348856208"/>
      <w:bookmarkStart w:id="323" w:name="_Toc348866629"/>
      <w:bookmarkStart w:id="324" w:name="_Toc348947859"/>
      <w:bookmarkStart w:id="325" w:name="_Toc349735440"/>
      <w:bookmarkStart w:id="326" w:name="_Toc349735883"/>
      <w:bookmarkStart w:id="327" w:name="_Toc349736037"/>
      <w:bookmarkStart w:id="328" w:name="_Toc349803769"/>
      <w:bookmarkStart w:id="329" w:name="_Toc359236107"/>
      <w:bookmarkStart w:id="330" w:name="_Ref465671683"/>
      <w:bookmarkStart w:id="331" w:name="_Ref465673603"/>
      <w:bookmarkStart w:id="332" w:name="_Ref465674003"/>
      <w:bookmarkStart w:id="333" w:name="_Ref465674438"/>
      <w:bookmarkStart w:id="334" w:name="_Ref465674532"/>
      <w:bookmarkStart w:id="335" w:name="_Ref465674816"/>
      <w:bookmarkStart w:id="336" w:name="_Ref465674939"/>
      <w:bookmarkStart w:id="337" w:name="_Ref465676708"/>
      <w:bookmarkStart w:id="338" w:name="_Ref465740536"/>
      <w:bookmarkStart w:id="339" w:name="_Ref477748792"/>
      <w:bookmarkStart w:id="340" w:name="_Ref477748959"/>
      <w:bookmarkStart w:id="341" w:name="_Ref484511544"/>
      <w:bookmarkStart w:id="342" w:name="_Ref484513768"/>
      <w:bookmarkStart w:id="343" w:name="_Toc495483561"/>
      <w:bookmarkStart w:id="344" w:name="_Ref426413"/>
      <w:bookmarkStart w:id="345" w:name="_Toc24273783"/>
      <w:bookmarkStart w:id="346" w:name="_Toc41280984"/>
      <w:bookmarkStart w:id="347" w:name="_Toc43004346"/>
      <w:bookmarkStart w:id="348" w:name="_Toc28957707"/>
      <w:r w:rsidRPr="00121095">
        <w:t>5.5.2</w:t>
      </w:r>
      <w:r w:rsidRPr="00121095">
        <w:tab/>
      </w:r>
      <w:r w:rsidR="00E921A2" w:rsidRPr="00121095">
        <w:t>QAK</w:t>
      </w:r>
      <w:r w:rsidR="007F08E7">
        <w:t xml:space="preserve"> </w:t>
      </w:r>
      <w:r w:rsidR="00E921A2" w:rsidRPr="00121095">
        <w:t xml:space="preserve">- </w:t>
      </w:r>
      <w:r w:rsidR="00CA71B4">
        <w:t>Q</w:t>
      </w:r>
      <w:r w:rsidR="00E921A2" w:rsidRPr="00121095">
        <w:t xml:space="preserve">uery </w:t>
      </w:r>
      <w:r w:rsidR="00CA71B4">
        <w:t>A</w:t>
      </w:r>
      <w:r w:rsidR="00E921A2" w:rsidRPr="00121095">
        <w:t>cknowledgment segment</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rsidR="00BF2FE6" w:rsidRPr="00121095">
        <w:fldChar w:fldCharType="begin"/>
      </w:r>
      <w:r w:rsidR="00E921A2" w:rsidRPr="00121095">
        <w:instrText xml:space="preserve"> XE "query acknowledgment segment" </w:instrText>
      </w:r>
      <w:r w:rsidR="00BF2FE6" w:rsidRPr="00121095">
        <w:fldChar w:fldCharType="end"/>
      </w:r>
      <w:r w:rsidR="00BF2FE6" w:rsidRPr="00121095">
        <w:fldChar w:fldCharType="begin"/>
      </w:r>
      <w:r w:rsidR="00E921A2" w:rsidRPr="00121095">
        <w:instrText xml:space="preserve"> XE "Segments:QAK" </w:instrText>
      </w:r>
      <w:r w:rsidR="00BF2FE6" w:rsidRPr="00121095">
        <w:fldChar w:fldCharType="end"/>
      </w:r>
      <w:r w:rsidR="00BF2FE6" w:rsidRPr="00121095">
        <w:fldChar w:fldCharType="begin"/>
      </w:r>
      <w:r w:rsidR="00E921A2"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t>HL7 Attribute Table – QAK</w:t>
      </w:r>
      <w:bookmarkStart w:id="349" w:name="QAK"/>
      <w:bookmarkEnd w:id="349"/>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1"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2"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1160DEDC" w:rsidR="00E921A2" w:rsidRPr="000922E0" w:rsidRDefault="002044FB" w:rsidP="002044FB">
      <w:pPr>
        <w:pStyle w:val="Heading4"/>
        <w:numPr>
          <w:ilvl w:val="0"/>
          <w:numId w:val="0"/>
        </w:numPr>
        <w:tabs>
          <w:tab w:val="left" w:pos="2160"/>
        </w:tabs>
        <w:rPr>
          <w:vanish/>
        </w:rPr>
      </w:pPr>
      <w:bookmarkStart w:id="350" w:name="_Toc495483562"/>
      <w:bookmarkStart w:id="351" w:name="_Toc24273784"/>
      <w:r w:rsidRPr="000922E0">
        <w:rPr>
          <w:vanish/>
        </w:rPr>
        <w:t>5.5.2.0</w:t>
      </w:r>
      <w:r w:rsidRPr="000922E0">
        <w:rPr>
          <w:vanish/>
        </w:rPr>
        <w:tab/>
      </w:r>
      <w:r w:rsidR="00E921A2" w:rsidRPr="000922E0">
        <w:rPr>
          <w:vanish/>
        </w:rPr>
        <w:t>QAK field definitions</w:t>
      </w:r>
      <w:bookmarkEnd w:id="350"/>
      <w:bookmarkEnd w:id="351"/>
      <w:r w:rsidR="00BF2FE6" w:rsidRPr="000922E0">
        <w:rPr>
          <w:vanish/>
        </w:rPr>
        <w:fldChar w:fldCharType="begin"/>
      </w:r>
      <w:r w:rsidR="00E921A2" w:rsidRPr="000922E0">
        <w:rPr>
          <w:vanish/>
        </w:rPr>
        <w:instrText xml:space="preserve"> XE "QAK </w:instrText>
      </w:r>
      <w:r w:rsidR="00514A79">
        <w:rPr>
          <w:vanish/>
        </w:rPr>
        <w:instrText>–</w:instrText>
      </w:r>
      <w:r w:rsidR="00E921A2" w:rsidRPr="000922E0">
        <w:rPr>
          <w:vanish/>
        </w:rPr>
        <w:instrText xml:space="preserve"> data element definitions" </w:instrText>
      </w:r>
      <w:r w:rsidR="00BF2FE6" w:rsidRPr="000922E0">
        <w:rPr>
          <w:vanish/>
        </w:rPr>
        <w:fldChar w:fldCharType="end"/>
      </w:r>
    </w:p>
    <w:p w14:paraId="3E6297A0" w14:textId="1CCA2101" w:rsidR="00E921A2" w:rsidRPr="000922E0" w:rsidRDefault="002044FB" w:rsidP="002044FB">
      <w:pPr>
        <w:pStyle w:val="Heading4"/>
        <w:numPr>
          <w:ilvl w:val="0"/>
          <w:numId w:val="0"/>
        </w:numPr>
        <w:tabs>
          <w:tab w:val="left" w:pos="2160"/>
        </w:tabs>
      </w:pPr>
      <w:bookmarkStart w:id="352" w:name="_Toc495483563"/>
      <w:bookmarkStart w:id="353" w:name="_Toc24273785"/>
      <w:r w:rsidRPr="000922E0">
        <w:t>5.5.2.1</w:t>
      </w:r>
      <w:r w:rsidRPr="000922E0">
        <w:tab/>
      </w:r>
      <w:r w:rsidR="00E921A2" w:rsidRPr="000922E0">
        <w:t>QAK-1   Query Tag   (ST)   00696</w:t>
      </w:r>
      <w:bookmarkEnd w:id="352"/>
      <w:bookmarkEnd w:id="353"/>
      <w:r w:rsidR="00E921A2" w:rsidRPr="000922E0">
        <w:t xml:space="preserve"> </w:t>
      </w:r>
      <w:r w:rsidR="00BF2FE6" w:rsidRPr="000922E0">
        <w:fldChar w:fldCharType="begin"/>
      </w:r>
      <w:r w:rsidR="00E921A2"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11FFC8E1" w:rsidR="00E921A2" w:rsidRPr="00121095" w:rsidRDefault="002044FB" w:rsidP="002044FB">
      <w:pPr>
        <w:pStyle w:val="Heading4"/>
        <w:numPr>
          <w:ilvl w:val="0"/>
          <w:numId w:val="0"/>
        </w:numPr>
        <w:tabs>
          <w:tab w:val="left" w:pos="2160"/>
        </w:tabs>
      </w:pPr>
      <w:bookmarkStart w:id="354" w:name="_Toc495483564"/>
      <w:bookmarkStart w:id="355" w:name="_Toc24273786"/>
      <w:r w:rsidRPr="00121095">
        <w:t>5.5.2.2</w:t>
      </w:r>
      <w:r w:rsidRPr="00121095">
        <w:tab/>
      </w:r>
      <w:r w:rsidR="00E921A2" w:rsidRPr="00121095">
        <w:t>QAK-2   Query Response Status   (ID)   00708</w:t>
      </w:r>
      <w:bookmarkEnd w:id="354"/>
      <w:bookmarkEnd w:id="355"/>
      <w:r w:rsidR="00E921A2" w:rsidRPr="00121095">
        <w:t xml:space="preserve"> </w:t>
      </w:r>
      <w:r w:rsidR="00BF2FE6" w:rsidRPr="00121095">
        <w:fldChar w:fldCharType="begin"/>
      </w:r>
      <w:r w:rsidR="00E921A2"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3"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4FC34A22" w:rsidR="00E921A2" w:rsidRPr="00121095" w:rsidRDefault="002044FB" w:rsidP="002044FB">
      <w:pPr>
        <w:pStyle w:val="Heading4"/>
        <w:numPr>
          <w:ilvl w:val="0"/>
          <w:numId w:val="0"/>
        </w:numPr>
        <w:tabs>
          <w:tab w:val="left" w:pos="2160"/>
        </w:tabs>
      </w:pPr>
      <w:bookmarkStart w:id="356" w:name="_Toc495483565"/>
      <w:bookmarkStart w:id="357" w:name="_Toc24273787"/>
      <w:r w:rsidRPr="00121095">
        <w:t>5.5.2.3</w:t>
      </w:r>
      <w:r w:rsidRPr="00121095">
        <w:tab/>
      </w:r>
      <w:r w:rsidR="00E921A2" w:rsidRPr="00121095">
        <w:t>QAK-3   Message Query Name   (CWE)   01375</w:t>
      </w:r>
      <w:bookmarkEnd w:id="356"/>
      <w:bookmarkEnd w:id="357"/>
      <w:r w:rsidR="00E921A2" w:rsidRPr="00121095">
        <w:t xml:space="preserve"> </w:t>
      </w:r>
      <w:r w:rsidR="00BF2FE6" w:rsidRPr="00121095">
        <w:fldChar w:fldCharType="begin"/>
      </w:r>
      <w:r w:rsidR="00E921A2"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58"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58"/>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4"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2F93AF92" w:rsidR="00E921A2" w:rsidRPr="00121095" w:rsidRDefault="002044FB" w:rsidP="002044FB">
      <w:pPr>
        <w:pStyle w:val="Heading4"/>
        <w:numPr>
          <w:ilvl w:val="0"/>
          <w:numId w:val="0"/>
        </w:numPr>
        <w:tabs>
          <w:tab w:val="left" w:pos="2160"/>
        </w:tabs>
      </w:pPr>
      <w:bookmarkStart w:id="359" w:name="_Toc495483566"/>
      <w:bookmarkStart w:id="360" w:name="_Toc24273788"/>
      <w:r w:rsidRPr="00121095">
        <w:t>5.5.2.4</w:t>
      </w:r>
      <w:r w:rsidRPr="00121095">
        <w:tab/>
      </w:r>
      <w:r w:rsidR="00E921A2" w:rsidRPr="00121095">
        <w:t>QAK-4   Hit Count Total</w:t>
      </w:r>
      <w:r w:rsidR="00BF2FE6" w:rsidRPr="00121095">
        <w:fldChar w:fldCharType="begin"/>
      </w:r>
      <w:r w:rsidR="00E921A2" w:rsidRPr="00121095">
        <w:instrText xml:space="preserve"> XE "Hit count total" </w:instrText>
      </w:r>
      <w:r w:rsidR="00BF2FE6" w:rsidRPr="00121095">
        <w:fldChar w:fldCharType="end"/>
      </w:r>
      <w:r w:rsidR="00E921A2" w:rsidRPr="00121095">
        <w:t xml:space="preserve">   (NM)   01434</w:t>
      </w:r>
      <w:bookmarkEnd w:id="359"/>
      <w:bookmarkEnd w:id="360"/>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2092820B" w:rsidR="00E921A2" w:rsidRPr="00121095" w:rsidRDefault="002044FB" w:rsidP="002044FB">
      <w:pPr>
        <w:pStyle w:val="Heading4"/>
        <w:numPr>
          <w:ilvl w:val="0"/>
          <w:numId w:val="0"/>
        </w:numPr>
        <w:tabs>
          <w:tab w:val="left" w:pos="2160"/>
        </w:tabs>
      </w:pPr>
      <w:bookmarkStart w:id="361" w:name="_Toc495483567"/>
      <w:bookmarkStart w:id="362" w:name="_Toc24273789"/>
      <w:r w:rsidRPr="00121095">
        <w:t>5.5.2.5</w:t>
      </w:r>
      <w:r w:rsidRPr="00121095">
        <w:tab/>
      </w:r>
      <w:r w:rsidR="00E921A2" w:rsidRPr="00121095">
        <w:t>QAK-5   This Payload</w:t>
      </w:r>
      <w:r w:rsidR="00BF2FE6" w:rsidRPr="00121095">
        <w:fldChar w:fldCharType="begin"/>
      </w:r>
      <w:r w:rsidR="00E921A2" w:rsidRPr="00121095">
        <w:instrText xml:space="preserve"> XE "This payload" </w:instrText>
      </w:r>
      <w:r w:rsidR="00BF2FE6" w:rsidRPr="00121095">
        <w:fldChar w:fldCharType="end"/>
      </w:r>
      <w:r w:rsidR="00E921A2" w:rsidRPr="00121095">
        <w:t xml:space="preserve">   (NM)   01622</w:t>
      </w:r>
      <w:bookmarkEnd w:id="361"/>
      <w:bookmarkEnd w:id="362"/>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043C83A2" w:rsidR="00E921A2" w:rsidRPr="00121095" w:rsidRDefault="002044FB" w:rsidP="002044FB">
      <w:pPr>
        <w:pStyle w:val="Heading4"/>
        <w:numPr>
          <w:ilvl w:val="0"/>
          <w:numId w:val="0"/>
        </w:numPr>
        <w:tabs>
          <w:tab w:val="left" w:pos="2160"/>
        </w:tabs>
      </w:pPr>
      <w:bookmarkStart w:id="363" w:name="_Toc495483568"/>
      <w:bookmarkStart w:id="364" w:name="_Toc24273790"/>
      <w:r w:rsidRPr="00121095">
        <w:t>5.5.2.6</w:t>
      </w:r>
      <w:r w:rsidRPr="00121095">
        <w:tab/>
      </w:r>
      <w:r w:rsidR="00E921A2" w:rsidRPr="00121095">
        <w:t>QAK-6   Hits Remaining</w:t>
      </w:r>
      <w:r w:rsidR="00BF2FE6" w:rsidRPr="00121095">
        <w:fldChar w:fldCharType="begin"/>
      </w:r>
      <w:r w:rsidR="00E921A2" w:rsidRPr="00121095">
        <w:instrText xml:space="preserve"> XE "Hits remaining" </w:instrText>
      </w:r>
      <w:r w:rsidR="00BF2FE6" w:rsidRPr="00121095">
        <w:fldChar w:fldCharType="end"/>
      </w:r>
      <w:r w:rsidR="00E921A2" w:rsidRPr="00121095">
        <w:t xml:space="preserve">   (NM)   01623</w:t>
      </w:r>
      <w:bookmarkEnd w:id="363"/>
      <w:bookmarkEnd w:id="364"/>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C2A77A2" w:rsidR="00E921A2" w:rsidRPr="00121095" w:rsidRDefault="002044FB" w:rsidP="002044FB">
      <w:pPr>
        <w:pStyle w:val="Heading3"/>
        <w:numPr>
          <w:ilvl w:val="0"/>
          <w:numId w:val="0"/>
        </w:numPr>
        <w:tabs>
          <w:tab w:val="left" w:pos="1440"/>
        </w:tabs>
      </w:pPr>
      <w:bookmarkStart w:id="365" w:name="_Ref484511481"/>
      <w:bookmarkStart w:id="366" w:name="_Toc495483569"/>
      <w:bookmarkStart w:id="367" w:name="_Toc24273791"/>
      <w:bookmarkStart w:id="368" w:name="_Toc41280985"/>
      <w:bookmarkStart w:id="369" w:name="_Toc43004347"/>
      <w:bookmarkStart w:id="370" w:name="_Toc28957708"/>
      <w:bookmarkStart w:id="371" w:name="_Ref465673642"/>
      <w:bookmarkStart w:id="372" w:name="_Toc348257287"/>
      <w:bookmarkStart w:id="373" w:name="_Toc348257623"/>
      <w:bookmarkStart w:id="374" w:name="_Toc348263245"/>
      <w:bookmarkStart w:id="375" w:name="_Toc348336574"/>
      <w:bookmarkStart w:id="376" w:name="_Toc348770062"/>
      <w:bookmarkStart w:id="377" w:name="_Toc348856204"/>
      <w:bookmarkStart w:id="378" w:name="_Toc348866625"/>
      <w:bookmarkStart w:id="379" w:name="_Toc348947855"/>
      <w:bookmarkStart w:id="380" w:name="_Toc349735436"/>
      <w:bookmarkStart w:id="381" w:name="_Toc349735879"/>
      <w:bookmarkStart w:id="382" w:name="_Toc349736033"/>
      <w:bookmarkStart w:id="383" w:name="_Toc349803765"/>
      <w:bookmarkStart w:id="384" w:name="_Ref358264107"/>
      <w:bookmarkStart w:id="385" w:name="_Toc359236103"/>
      <w:bookmarkStart w:id="386" w:name="_Ref372101830"/>
      <w:r w:rsidRPr="00121095">
        <w:t>5.5.3</w:t>
      </w:r>
      <w:r w:rsidRPr="00121095">
        <w:tab/>
      </w:r>
      <w:r w:rsidR="00E921A2" w:rsidRPr="00121095">
        <w:t>QID</w:t>
      </w:r>
      <w:r w:rsidR="007F08E7">
        <w:t xml:space="preserve"> </w:t>
      </w:r>
      <w:r w:rsidR="00E921A2" w:rsidRPr="00121095">
        <w:t xml:space="preserve">- </w:t>
      </w:r>
      <w:r w:rsidR="00CA71B4">
        <w:t>Q</w:t>
      </w:r>
      <w:r w:rsidR="00E921A2" w:rsidRPr="00121095">
        <w:t xml:space="preserve">uery </w:t>
      </w:r>
      <w:r w:rsidR="00CA71B4">
        <w:t>I</w:t>
      </w:r>
      <w:r w:rsidR="00E921A2" w:rsidRPr="00121095">
        <w:t>dentification segment</w:t>
      </w:r>
      <w:bookmarkEnd w:id="365"/>
      <w:bookmarkEnd w:id="366"/>
      <w:bookmarkEnd w:id="367"/>
      <w:bookmarkEnd w:id="368"/>
      <w:bookmarkEnd w:id="369"/>
      <w:bookmarkEnd w:id="370"/>
      <w:r w:rsidR="00BF2FE6" w:rsidRPr="00121095">
        <w:fldChar w:fldCharType="begin"/>
      </w:r>
      <w:r w:rsidR="00E921A2" w:rsidRPr="00121095">
        <w:instrText xml:space="preserve"> XE "query identification segment" </w:instrText>
      </w:r>
      <w:r w:rsidR="00BF2FE6" w:rsidRPr="00121095">
        <w:fldChar w:fldCharType="end"/>
      </w:r>
      <w:r w:rsidR="00BF2FE6" w:rsidRPr="00121095">
        <w:fldChar w:fldCharType="begin"/>
      </w:r>
      <w:r w:rsidR="00E921A2" w:rsidRPr="00121095">
        <w:instrText xml:space="preserve"> XE "Segments:QID" </w:instrText>
      </w:r>
      <w:r w:rsidR="00BF2FE6" w:rsidRPr="00121095">
        <w:fldChar w:fldCharType="end"/>
      </w:r>
      <w:r w:rsidR="00BF2FE6" w:rsidRPr="00121095">
        <w:fldChar w:fldCharType="begin"/>
      </w:r>
      <w:r w:rsidR="00E921A2"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87" w:name="QID"/>
      <w:bookmarkEnd w:id="387"/>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32297998" w:rsidR="00E921A2" w:rsidRPr="00121095" w:rsidRDefault="002044FB" w:rsidP="002044FB">
      <w:pPr>
        <w:pStyle w:val="Heading4"/>
        <w:numPr>
          <w:ilvl w:val="0"/>
          <w:numId w:val="0"/>
        </w:numPr>
        <w:tabs>
          <w:tab w:val="left" w:pos="2160"/>
        </w:tabs>
        <w:rPr>
          <w:vanish/>
        </w:rPr>
      </w:pPr>
      <w:bookmarkStart w:id="388" w:name="_Toc495483570"/>
      <w:bookmarkStart w:id="389" w:name="_Toc24273792"/>
      <w:r w:rsidRPr="00121095">
        <w:rPr>
          <w:vanish/>
        </w:rPr>
        <w:t>5.5.3.0</w:t>
      </w:r>
      <w:r w:rsidRPr="00121095">
        <w:rPr>
          <w:vanish/>
        </w:rPr>
        <w:tab/>
      </w:r>
      <w:r w:rsidR="00E921A2" w:rsidRPr="00121095">
        <w:rPr>
          <w:vanish/>
        </w:rPr>
        <w:t>QID field definitions</w:t>
      </w:r>
      <w:bookmarkEnd w:id="388"/>
      <w:bookmarkEnd w:id="389"/>
      <w:r w:rsidR="00BF2FE6" w:rsidRPr="00121095">
        <w:rPr>
          <w:vanish/>
        </w:rPr>
        <w:fldChar w:fldCharType="begin"/>
      </w:r>
      <w:r w:rsidR="00E921A2" w:rsidRPr="00121095">
        <w:rPr>
          <w:vanish/>
        </w:rPr>
        <w:instrText xml:space="preserve"> XE "QID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1D60920D" w14:textId="0446FB75" w:rsidR="00E921A2" w:rsidRPr="00121095" w:rsidRDefault="002044FB" w:rsidP="002044FB">
      <w:pPr>
        <w:pStyle w:val="Heading4"/>
        <w:numPr>
          <w:ilvl w:val="0"/>
          <w:numId w:val="0"/>
        </w:numPr>
        <w:tabs>
          <w:tab w:val="left" w:pos="2160"/>
        </w:tabs>
      </w:pPr>
      <w:bookmarkStart w:id="390" w:name="_Toc495483571"/>
      <w:bookmarkStart w:id="391" w:name="_Toc24273793"/>
      <w:r w:rsidRPr="00121095">
        <w:t>5.5.3.1</w:t>
      </w:r>
      <w:r w:rsidRPr="00121095">
        <w:tab/>
      </w:r>
      <w:r w:rsidR="00E921A2" w:rsidRPr="00121095">
        <w:t>QID-1   Query Tag</w:t>
      </w:r>
      <w:r w:rsidR="00BF2FE6" w:rsidRPr="00121095">
        <w:fldChar w:fldCharType="begin"/>
      </w:r>
      <w:r w:rsidR="00E921A2" w:rsidRPr="00121095">
        <w:instrText xml:space="preserve"> XE "Query tag" </w:instrText>
      </w:r>
      <w:r w:rsidR="00BF2FE6" w:rsidRPr="00121095">
        <w:fldChar w:fldCharType="end"/>
      </w:r>
      <w:r w:rsidR="00E921A2" w:rsidRPr="00121095">
        <w:t xml:space="preserve">   (ST)   00696</w:t>
      </w:r>
      <w:bookmarkEnd w:id="390"/>
      <w:bookmarkEnd w:id="391"/>
    </w:p>
    <w:p w14:paraId="1CCFC8DA" w14:textId="77777777" w:rsidR="00E921A2" w:rsidRPr="00121095" w:rsidRDefault="00E921A2">
      <w:pPr>
        <w:pStyle w:val="NormalIndented"/>
      </w:pPr>
      <w:r w:rsidRPr="00121095">
        <w:t>Definition:  This field identifies the instance of a query.</w:t>
      </w:r>
    </w:p>
    <w:p w14:paraId="6A591BA6" w14:textId="1771D00B" w:rsidR="00E921A2" w:rsidRPr="00121095" w:rsidRDefault="002044FB" w:rsidP="002044FB">
      <w:pPr>
        <w:pStyle w:val="Heading4"/>
        <w:keepLines/>
        <w:numPr>
          <w:ilvl w:val="0"/>
          <w:numId w:val="0"/>
        </w:numPr>
        <w:tabs>
          <w:tab w:val="left" w:pos="2160"/>
        </w:tabs>
      </w:pPr>
      <w:bookmarkStart w:id="392" w:name="_Toc495483572"/>
      <w:bookmarkStart w:id="393" w:name="_Toc24273794"/>
      <w:r w:rsidRPr="00121095">
        <w:t>5.5.3.2</w:t>
      </w:r>
      <w:r w:rsidRPr="00121095">
        <w:tab/>
      </w:r>
      <w:r w:rsidR="00E921A2" w:rsidRPr="00121095">
        <w:t>QID-2   Message Query Name</w:t>
      </w:r>
      <w:r w:rsidR="00BF2FE6" w:rsidRPr="00121095">
        <w:fldChar w:fldCharType="begin"/>
      </w:r>
      <w:r w:rsidR="00E921A2" w:rsidRPr="00121095">
        <w:instrText xml:space="preserve"> XE "Message query name" </w:instrText>
      </w:r>
      <w:r w:rsidR="00BF2FE6" w:rsidRPr="00121095">
        <w:fldChar w:fldCharType="end"/>
      </w:r>
      <w:r w:rsidR="00E921A2" w:rsidRPr="00121095">
        <w:t xml:space="preserve">   (CWE)   01375</w:t>
      </w:r>
      <w:bookmarkEnd w:id="392"/>
      <w:bookmarkEnd w:id="393"/>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6" w:anchor="HL70471" w:history="1">
        <w:r w:rsidRPr="00121095">
          <w:rPr>
            <w:rStyle w:val="ReferenceUserTable"/>
          </w:rPr>
          <w:t>User defi</w:t>
        </w:r>
        <w:bookmarkStart w:id="394" w:name="_Hlt496504136"/>
        <w:r w:rsidRPr="00121095">
          <w:rPr>
            <w:rStyle w:val="ReferenceUserTable"/>
          </w:rPr>
          <w:t>n</w:t>
        </w:r>
        <w:bookmarkEnd w:id="394"/>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6E002AAB" w:rsidR="00E921A2" w:rsidRPr="00121095" w:rsidRDefault="002044FB" w:rsidP="002044FB">
      <w:pPr>
        <w:pStyle w:val="Heading3"/>
        <w:numPr>
          <w:ilvl w:val="0"/>
          <w:numId w:val="0"/>
        </w:numPr>
        <w:tabs>
          <w:tab w:val="left" w:pos="1440"/>
        </w:tabs>
      </w:pPr>
      <w:bookmarkStart w:id="395" w:name="_Ref477748842"/>
      <w:bookmarkStart w:id="396" w:name="_Toc495483573"/>
      <w:bookmarkStart w:id="397" w:name="_Toc24273795"/>
      <w:bookmarkStart w:id="398" w:name="_Toc41280986"/>
      <w:bookmarkStart w:id="399" w:name="_Toc43004348"/>
      <w:bookmarkStart w:id="400" w:name="_Toc28957709"/>
      <w:r w:rsidRPr="00121095">
        <w:t>5.5.4</w:t>
      </w:r>
      <w:r w:rsidRPr="00121095">
        <w:tab/>
      </w:r>
      <w:r w:rsidR="00E921A2" w:rsidRPr="00121095">
        <w:t xml:space="preserve">QPD – </w:t>
      </w:r>
      <w:r w:rsidR="00770A8A">
        <w:t>Q</w:t>
      </w:r>
      <w:r w:rsidR="00E921A2" w:rsidRPr="00121095">
        <w:t xml:space="preserve">uery </w:t>
      </w:r>
      <w:r w:rsidR="00770A8A">
        <w:t>P</w:t>
      </w:r>
      <w:r w:rsidR="00E921A2" w:rsidRPr="00121095">
        <w:t xml:space="preserve">arameter </w:t>
      </w:r>
      <w:r w:rsidR="00CA71B4">
        <w:t>D</w:t>
      </w:r>
      <w:r w:rsidR="00E921A2" w:rsidRPr="00121095">
        <w:t>efinition</w:t>
      </w:r>
      <w:bookmarkEnd w:id="371"/>
      <w:bookmarkEnd w:id="395"/>
      <w:bookmarkEnd w:id="396"/>
      <w:bookmarkEnd w:id="397"/>
      <w:bookmarkEnd w:id="398"/>
      <w:bookmarkEnd w:id="399"/>
      <w:bookmarkEnd w:id="400"/>
      <w:r w:rsidR="00CA71B4">
        <w:t xml:space="preserve"> segment</w:t>
      </w:r>
      <w:r w:rsidR="00BF2FE6" w:rsidRPr="00121095">
        <w:fldChar w:fldCharType="begin"/>
      </w:r>
      <w:r w:rsidR="00E921A2" w:rsidRPr="00121095">
        <w:instrText xml:space="preserve"> XE "query parameter definition" </w:instrText>
      </w:r>
      <w:r w:rsidR="00BF2FE6" w:rsidRPr="00121095">
        <w:fldChar w:fldCharType="end"/>
      </w:r>
      <w:r w:rsidR="00BF2FE6" w:rsidRPr="00121095">
        <w:fldChar w:fldCharType="begin"/>
      </w:r>
      <w:r w:rsidR="00E921A2" w:rsidRPr="00121095">
        <w:instrText xml:space="preserve"> XE "Segments:QPD" </w:instrText>
      </w:r>
      <w:r w:rsidR="00BF2FE6" w:rsidRPr="00121095">
        <w:fldChar w:fldCharType="end"/>
      </w:r>
      <w:r w:rsidR="00BF2FE6" w:rsidRPr="00121095">
        <w:fldChar w:fldCharType="begin"/>
      </w:r>
      <w:r w:rsidR="00E921A2"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1" w:name="QPD"/>
      <w:bookmarkEnd w:id="401"/>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17"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EBB2ED2" w:rsidR="00E921A2" w:rsidRPr="00121095" w:rsidRDefault="002044FB" w:rsidP="002044FB">
      <w:pPr>
        <w:pStyle w:val="Heading4"/>
        <w:numPr>
          <w:ilvl w:val="0"/>
          <w:numId w:val="0"/>
        </w:numPr>
        <w:tabs>
          <w:tab w:val="left" w:pos="2160"/>
        </w:tabs>
        <w:rPr>
          <w:vanish/>
        </w:rPr>
      </w:pPr>
      <w:bookmarkStart w:id="402" w:name="_Toc495483574"/>
      <w:bookmarkStart w:id="403" w:name="_Toc24273796"/>
      <w:r w:rsidRPr="00121095">
        <w:rPr>
          <w:vanish/>
        </w:rPr>
        <w:t>5.5.4.0</w:t>
      </w:r>
      <w:r w:rsidRPr="00121095">
        <w:rPr>
          <w:vanish/>
        </w:rPr>
        <w:tab/>
      </w:r>
      <w:r w:rsidR="00E921A2" w:rsidRPr="00121095">
        <w:rPr>
          <w:vanish/>
        </w:rPr>
        <w:t>QPD field definitions</w:t>
      </w:r>
      <w:bookmarkEnd w:id="402"/>
      <w:bookmarkEnd w:id="403"/>
      <w:r w:rsidR="00BF2FE6" w:rsidRPr="00121095">
        <w:rPr>
          <w:vanish/>
        </w:rPr>
        <w:fldChar w:fldCharType="begin"/>
      </w:r>
      <w:r w:rsidR="00E921A2" w:rsidRPr="00121095">
        <w:rPr>
          <w:vanish/>
        </w:rPr>
        <w:instrText xml:space="preserve"> XE "QPD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23718D7E" w14:textId="42317751" w:rsidR="00E921A2" w:rsidRPr="00121095" w:rsidRDefault="002044FB" w:rsidP="002044FB">
      <w:pPr>
        <w:pStyle w:val="Heading4"/>
        <w:numPr>
          <w:ilvl w:val="0"/>
          <w:numId w:val="0"/>
        </w:numPr>
        <w:tabs>
          <w:tab w:val="left" w:pos="2160"/>
        </w:tabs>
      </w:pPr>
      <w:bookmarkStart w:id="404" w:name="_Toc495483575"/>
      <w:bookmarkStart w:id="405" w:name="_Toc24273797"/>
      <w:r w:rsidRPr="00121095">
        <w:t>5.5.4.1</w:t>
      </w:r>
      <w:r w:rsidRPr="00121095">
        <w:tab/>
      </w:r>
      <w:r w:rsidR="00E921A2" w:rsidRPr="00121095">
        <w:t>QPD-1   Message Query Name   (CWE)   01375</w:t>
      </w:r>
      <w:bookmarkEnd w:id="404"/>
      <w:bookmarkEnd w:id="405"/>
      <w:r w:rsidR="00E921A2" w:rsidRPr="00121095">
        <w:t xml:space="preserve"> </w:t>
      </w:r>
      <w:r w:rsidR="00BF2FE6" w:rsidRPr="00121095">
        <w:fldChar w:fldCharType="begin"/>
      </w:r>
      <w:r w:rsidR="00E921A2"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18"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06" w:name="_Hlt490974532"/>
        <w:r w:rsidRPr="00121095">
          <w:rPr>
            <w:rStyle w:val="ReferenceUserTable"/>
          </w:rPr>
          <w:t>u</w:t>
        </w:r>
        <w:bookmarkEnd w:id="406"/>
        <w:r w:rsidRPr="00121095">
          <w:rPr>
            <w:rStyle w:val="ReferenceUserTable"/>
          </w:rPr>
          <w:t>ery name</w:t>
        </w:r>
      </w:hyperlink>
      <w:r w:rsidRPr="00121095">
        <w:t xml:space="preserve"> </w:t>
      </w:r>
      <w:r>
        <w:t xml:space="preserve">in Chapter 2C, Code Tables, </w:t>
      </w:r>
      <w:r w:rsidRPr="00121095">
        <w:t>for suggested values.</w:t>
      </w:r>
    </w:p>
    <w:p w14:paraId="2D1CF28C" w14:textId="326E07E4" w:rsidR="00E921A2" w:rsidRPr="00121095" w:rsidRDefault="002044FB" w:rsidP="002044FB">
      <w:pPr>
        <w:pStyle w:val="Heading4"/>
        <w:numPr>
          <w:ilvl w:val="0"/>
          <w:numId w:val="0"/>
        </w:numPr>
        <w:tabs>
          <w:tab w:val="left" w:pos="2160"/>
        </w:tabs>
      </w:pPr>
      <w:bookmarkStart w:id="407" w:name="_Toc495483576"/>
      <w:bookmarkStart w:id="408" w:name="_Toc24273798"/>
      <w:r w:rsidRPr="00121095">
        <w:t>5.5.4.2</w:t>
      </w:r>
      <w:r w:rsidRPr="00121095">
        <w:tab/>
      </w:r>
      <w:r w:rsidR="00E921A2" w:rsidRPr="00121095">
        <w:t>QPD-2   Query Tag   (ST)   00696</w:t>
      </w:r>
      <w:bookmarkEnd w:id="407"/>
      <w:bookmarkEnd w:id="408"/>
      <w:r w:rsidR="00E921A2" w:rsidRPr="00121095">
        <w:t xml:space="preserve"> </w:t>
      </w:r>
      <w:r w:rsidR="00BF2FE6" w:rsidRPr="00121095">
        <w:fldChar w:fldCharType="begin"/>
      </w:r>
      <w:r w:rsidR="00E921A2"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49CC01CE" w:rsidR="00E921A2" w:rsidRPr="00121095" w:rsidRDefault="002044FB" w:rsidP="002044FB">
      <w:pPr>
        <w:pStyle w:val="Heading4"/>
        <w:numPr>
          <w:ilvl w:val="0"/>
          <w:numId w:val="0"/>
        </w:numPr>
        <w:tabs>
          <w:tab w:val="left" w:pos="2160"/>
        </w:tabs>
      </w:pPr>
      <w:bookmarkStart w:id="409" w:name="_Toc495483577"/>
      <w:bookmarkStart w:id="410" w:name="_Toc24273799"/>
      <w:r w:rsidRPr="00121095">
        <w:t>5.5.4.3</w:t>
      </w:r>
      <w:r w:rsidRPr="00121095">
        <w:tab/>
      </w:r>
      <w:r w:rsidR="00E921A2" w:rsidRPr="00121095">
        <w:t>QPD-3   User Parameters   (Varies)   01435</w:t>
      </w:r>
      <w:bookmarkEnd w:id="409"/>
      <w:bookmarkEnd w:id="410"/>
      <w:r w:rsidR="00E921A2" w:rsidRPr="00121095">
        <w:t xml:space="preserve"> </w:t>
      </w:r>
      <w:r w:rsidR="00BF2FE6" w:rsidRPr="00121095">
        <w:fldChar w:fldCharType="begin"/>
      </w:r>
      <w:r w:rsidR="00E921A2"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2A3EE460" w:rsidR="00E921A2" w:rsidRPr="00121095" w:rsidRDefault="002044FB" w:rsidP="002044FB">
      <w:pPr>
        <w:pStyle w:val="Heading5"/>
        <w:numPr>
          <w:ilvl w:val="0"/>
          <w:numId w:val="0"/>
        </w:numPr>
        <w:tabs>
          <w:tab w:val="left" w:pos="2520"/>
        </w:tabs>
      </w:pPr>
      <w:bookmarkStart w:id="411" w:name="HL70391"/>
      <w:bookmarkStart w:id="412" w:name="_Toc495483578"/>
      <w:bookmarkEnd w:id="411"/>
      <w:r w:rsidRPr="00121095">
        <w:t>5.5.4.3.1</w:t>
      </w:r>
      <w:r w:rsidRPr="00121095">
        <w:tab/>
      </w:r>
      <w:r w:rsidR="00E921A2" w:rsidRPr="00121095">
        <w:t>Note on QPD usage for query by example variant.</w:t>
      </w:r>
      <w:bookmarkEnd w:id="412"/>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0EA6A61A" w:rsidR="00E921A2" w:rsidRPr="00121095" w:rsidRDefault="002044FB" w:rsidP="002044FB">
      <w:pPr>
        <w:pStyle w:val="Heading3"/>
        <w:numPr>
          <w:ilvl w:val="0"/>
          <w:numId w:val="0"/>
        </w:numPr>
        <w:tabs>
          <w:tab w:val="left" w:pos="1440"/>
        </w:tabs>
      </w:pPr>
      <w:bookmarkStart w:id="413" w:name="_Toc495483579"/>
      <w:bookmarkStart w:id="414" w:name="_Toc24273800"/>
      <w:bookmarkStart w:id="415" w:name="_Toc41280987"/>
      <w:bookmarkStart w:id="416" w:name="_Toc43004349"/>
      <w:bookmarkStart w:id="417" w:name="_Toc28957710"/>
      <w:r w:rsidRPr="00121095">
        <w:t>5.5.5</w:t>
      </w:r>
      <w:r w:rsidRPr="00121095">
        <w:tab/>
      </w:r>
      <w:r w:rsidR="00E921A2" w:rsidRPr="00121095">
        <w:t xml:space="preserve">QRI – </w:t>
      </w:r>
      <w:r w:rsidR="00CA71B4">
        <w:t>Q</w:t>
      </w:r>
      <w:r w:rsidR="00E921A2" w:rsidRPr="00121095">
        <w:t xml:space="preserve">uery </w:t>
      </w:r>
      <w:r w:rsidR="00CA71B4">
        <w:t>R</w:t>
      </w:r>
      <w:r w:rsidR="00E921A2" w:rsidRPr="00121095">
        <w:t xml:space="preserve">esponse </w:t>
      </w:r>
      <w:r w:rsidR="00CA71B4">
        <w:t>I</w:t>
      </w:r>
      <w:r w:rsidR="00E921A2" w:rsidRPr="00121095">
        <w:t>nstance</w:t>
      </w:r>
      <w:bookmarkEnd w:id="413"/>
      <w:r w:rsidR="00E921A2" w:rsidRPr="00121095">
        <w:t xml:space="preserve"> segment</w:t>
      </w:r>
      <w:bookmarkEnd w:id="414"/>
      <w:bookmarkEnd w:id="415"/>
      <w:bookmarkEnd w:id="416"/>
      <w:bookmarkEnd w:id="417"/>
      <w:r w:rsidR="00BF2FE6" w:rsidRPr="00121095">
        <w:fldChar w:fldCharType="begin"/>
      </w:r>
      <w:r w:rsidR="00E921A2" w:rsidRPr="00121095">
        <w:instrText xml:space="preserve"> XE "query response instance segment" </w:instrText>
      </w:r>
      <w:r w:rsidR="00BF2FE6" w:rsidRPr="00121095">
        <w:fldChar w:fldCharType="end"/>
      </w:r>
      <w:r w:rsidR="00BF2FE6" w:rsidRPr="00121095">
        <w:fldChar w:fldCharType="begin"/>
      </w:r>
      <w:r w:rsidR="00E921A2" w:rsidRPr="00121095">
        <w:instrText xml:space="preserve"> XE "QRI" </w:instrText>
      </w:r>
      <w:r w:rsidR="00BF2FE6" w:rsidRPr="00121095">
        <w:fldChar w:fldCharType="end"/>
      </w:r>
      <w:r w:rsidR="00BF2FE6" w:rsidRPr="00121095">
        <w:fldChar w:fldCharType="begin"/>
      </w:r>
      <w:r w:rsidR="00E921A2" w:rsidRPr="00121095">
        <w:instrText xml:space="preserve"> XE "Segments:QRI" </w:instrText>
      </w:r>
      <w:r w:rsidR="00BF2FE6" w:rsidRPr="00121095">
        <w:fldChar w:fldCharType="end"/>
      </w:r>
      <w:r w:rsidR="00E921A2"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18" w:name="QRI"/>
      <w:bookmarkEnd w:id="418"/>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19"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0"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DA71A3E" w:rsidR="00E921A2" w:rsidRPr="00121095" w:rsidRDefault="002044FB" w:rsidP="002044FB">
      <w:pPr>
        <w:pStyle w:val="Heading4"/>
        <w:numPr>
          <w:ilvl w:val="0"/>
          <w:numId w:val="0"/>
        </w:numPr>
        <w:tabs>
          <w:tab w:val="left" w:pos="2160"/>
        </w:tabs>
        <w:rPr>
          <w:vanish/>
        </w:rPr>
      </w:pPr>
      <w:bookmarkStart w:id="419" w:name="_Toc495483580"/>
      <w:bookmarkStart w:id="420" w:name="_Toc24273801"/>
      <w:r w:rsidRPr="00121095">
        <w:rPr>
          <w:vanish/>
        </w:rPr>
        <w:t>5.5.5.0</w:t>
      </w:r>
      <w:r w:rsidRPr="00121095">
        <w:rPr>
          <w:vanish/>
        </w:rPr>
        <w:tab/>
      </w:r>
      <w:r w:rsidR="00E921A2" w:rsidRPr="00121095">
        <w:rPr>
          <w:vanish/>
        </w:rPr>
        <w:t>QRI field definitions</w:t>
      </w:r>
      <w:bookmarkEnd w:id="419"/>
      <w:bookmarkEnd w:id="420"/>
      <w:r w:rsidR="00BF2FE6" w:rsidRPr="00121095">
        <w:rPr>
          <w:vanish/>
        </w:rPr>
        <w:fldChar w:fldCharType="begin"/>
      </w:r>
      <w:r w:rsidR="00E921A2" w:rsidRPr="00121095">
        <w:rPr>
          <w:vanish/>
        </w:rPr>
        <w:instrText xml:space="preserve"> XE "QRI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6A0E4DD9" w14:textId="5802C75D" w:rsidR="00E921A2" w:rsidRPr="00121095" w:rsidRDefault="002044FB" w:rsidP="002044FB">
      <w:pPr>
        <w:pStyle w:val="Heading4"/>
        <w:numPr>
          <w:ilvl w:val="0"/>
          <w:numId w:val="0"/>
        </w:numPr>
        <w:tabs>
          <w:tab w:val="left" w:pos="2160"/>
        </w:tabs>
      </w:pPr>
      <w:bookmarkStart w:id="421" w:name="_Toc495483581"/>
      <w:bookmarkStart w:id="422" w:name="_Toc24273802"/>
      <w:r w:rsidRPr="00121095">
        <w:t>5.5.5.1</w:t>
      </w:r>
      <w:r w:rsidRPr="00121095">
        <w:tab/>
      </w:r>
      <w:r w:rsidR="00E921A2" w:rsidRPr="00121095">
        <w:t>QRI-1   Candidate Confidence   (NM)   01436</w:t>
      </w:r>
      <w:bookmarkEnd w:id="421"/>
      <w:bookmarkEnd w:id="422"/>
      <w:r w:rsidR="00E921A2" w:rsidRPr="00121095">
        <w:t xml:space="preserve"> </w:t>
      </w:r>
      <w:r w:rsidR="00BF2FE6" w:rsidRPr="00121095">
        <w:fldChar w:fldCharType="begin"/>
      </w:r>
      <w:r w:rsidR="00E921A2"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20542B03" w:rsidR="00E921A2" w:rsidRPr="00121095" w:rsidRDefault="002044FB" w:rsidP="002044FB">
      <w:pPr>
        <w:pStyle w:val="Heading4"/>
        <w:numPr>
          <w:ilvl w:val="0"/>
          <w:numId w:val="0"/>
        </w:numPr>
        <w:tabs>
          <w:tab w:val="left" w:pos="2160"/>
        </w:tabs>
      </w:pPr>
      <w:bookmarkStart w:id="423" w:name="_Toc495483582"/>
      <w:bookmarkStart w:id="424" w:name="_Toc24273803"/>
      <w:r w:rsidRPr="00121095">
        <w:t>5.5.5.2</w:t>
      </w:r>
      <w:r w:rsidRPr="00121095">
        <w:tab/>
      </w:r>
      <w:r w:rsidR="00E921A2" w:rsidRPr="00121095">
        <w:t>QRI-2   Match Reason Code   (CWE)   01437</w:t>
      </w:r>
      <w:bookmarkEnd w:id="423"/>
      <w:bookmarkEnd w:id="424"/>
      <w:r w:rsidR="00E921A2" w:rsidRPr="00121095">
        <w:t xml:space="preserve"> </w:t>
      </w:r>
      <w:r w:rsidR="00BF2FE6" w:rsidRPr="00121095">
        <w:fldChar w:fldCharType="begin"/>
      </w:r>
      <w:r w:rsidR="00E921A2"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1"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2AE7F950" w:rsidR="00E921A2" w:rsidRPr="00121095" w:rsidRDefault="002044FB" w:rsidP="002044FB">
      <w:pPr>
        <w:pStyle w:val="Heading4"/>
        <w:numPr>
          <w:ilvl w:val="0"/>
          <w:numId w:val="0"/>
        </w:numPr>
        <w:tabs>
          <w:tab w:val="left" w:pos="2160"/>
        </w:tabs>
      </w:pPr>
      <w:bookmarkStart w:id="425" w:name="_Toc495483583"/>
      <w:bookmarkStart w:id="426" w:name="_Toc24273804"/>
      <w:r w:rsidRPr="00121095">
        <w:t>5.5.5.3</w:t>
      </w:r>
      <w:r w:rsidRPr="00121095">
        <w:tab/>
      </w:r>
      <w:r w:rsidR="00E921A2" w:rsidRPr="00121095">
        <w:t>QRI-3   Algorithm Descriptor   (CWE)   01438</w:t>
      </w:r>
      <w:bookmarkEnd w:id="425"/>
      <w:bookmarkEnd w:id="426"/>
      <w:r w:rsidR="00E921A2" w:rsidRPr="00121095">
        <w:t xml:space="preserve"> </w:t>
      </w:r>
      <w:r w:rsidR="00BF2FE6" w:rsidRPr="00121095">
        <w:fldChar w:fldCharType="begin"/>
      </w:r>
      <w:r w:rsidR="00E921A2"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2"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6728FFBE" w:rsidR="00E921A2" w:rsidRPr="00121095" w:rsidRDefault="002044FB" w:rsidP="002044FB">
      <w:pPr>
        <w:pStyle w:val="Heading3"/>
        <w:numPr>
          <w:ilvl w:val="0"/>
          <w:numId w:val="0"/>
        </w:numPr>
        <w:tabs>
          <w:tab w:val="left" w:pos="1440"/>
        </w:tabs>
      </w:pPr>
      <w:bookmarkStart w:id="427" w:name="_Ref465674040"/>
      <w:bookmarkStart w:id="428" w:name="_Toc495483584"/>
      <w:bookmarkStart w:id="429" w:name="_Toc24273805"/>
      <w:bookmarkStart w:id="430" w:name="_Toc41280988"/>
      <w:bookmarkStart w:id="431" w:name="_Toc43004350"/>
      <w:bookmarkStart w:id="432" w:name="_Toc28957711"/>
      <w:r w:rsidRPr="00121095">
        <w:t>5.5.6</w:t>
      </w:r>
      <w:r w:rsidRPr="00121095">
        <w:tab/>
      </w:r>
      <w:r w:rsidR="00E921A2" w:rsidRPr="00121095">
        <w:t xml:space="preserve">RCP – </w:t>
      </w:r>
      <w:r w:rsidR="00CA71B4">
        <w:t>R</w:t>
      </w:r>
      <w:r w:rsidR="00E921A2" w:rsidRPr="00121095">
        <w:t xml:space="preserve">esponse </w:t>
      </w:r>
      <w:r w:rsidR="00CA71B4">
        <w:t>C</w:t>
      </w:r>
      <w:r w:rsidR="00E921A2" w:rsidRPr="00121095">
        <w:t xml:space="preserve">ontrol </w:t>
      </w:r>
      <w:r w:rsidR="00CA71B4">
        <w:t>P</w:t>
      </w:r>
      <w:r w:rsidR="00E921A2" w:rsidRPr="00121095">
        <w:t>arameter segment</w:t>
      </w:r>
      <w:bookmarkEnd w:id="427"/>
      <w:bookmarkEnd w:id="428"/>
      <w:bookmarkEnd w:id="429"/>
      <w:bookmarkEnd w:id="430"/>
      <w:bookmarkEnd w:id="431"/>
      <w:bookmarkEnd w:id="432"/>
      <w:r w:rsidR="00E921A2" w:rsidRPr="00121095">
        <w:t xml:space="preserve"> </w:t>
      </w:r>
      <w:r w:rsidR="00BF2FE6" w:rsidRPr="00121095">
        <w:fldChar w:fldCharType="begin"/>
      </w:r>
      <w:r w:rsidR="00E921A2" w:rsidRPr="00121095">
        <w:instrText xml:space="preserve"> XE "RCP" </w:instrText>
      </w:r>
      <w:r w:rsidR="00BF2FE6" w:rsidRPr="00121095">
        <w:fldChar w:fldCharType="end"/>
      </w:r>
      <w:r w:rsidR="00BF2FE6" w:rsidRPr="00121095">
        <w:fldChar w:fldCharType="begin"/>
      </w:r>
      <w:r w:rsidR="00E921A2"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33" w:name="RCP"/>
      <w:bookmarkEnd w:id="433"/>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3"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4"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5"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6"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27"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FEAA0D5" w:rsidR="00E921A2" w:rsidRPr="00121095" w:rsidRDefault="002044FB" w:rsidP="002044FB">
      <w:pPr>
        <w:pStyle w:val="Heading4"/>
        <w:numPr>
          <w:ilvl w:val="0"/>
          <w:numId w:val="0"/>
        </w:numPr>
        <w:tabs>
          <w:tab w:val="left" w:pos="2160"/>
        </w:tabs>
        <w:rPr>
          <w:vanish/>
        </w:rPr>
      </w:pPr>
      <w:bookmarkStart w:id="434" w:name="_Toc495483585"/>
      <w:bookmarkStart w:id="435" w:name="_Toc24273806"/>
      <w:r w:rsidRPr="00121095">
        <w:rPr>
          <w:vanish/>
        </w:rPr>
        <w:t>5.5.6.0</w:t>
      </w:r>
      <w:r w:rsidRPr="00121095">
        <w:rPr>
          <w:vanish/>
        </w:rPr>
        <w:tab/>
      </w:r>
      <w:r w:rsidR="00E921A2" w:rsidRPr="00121095">
        <w:rPr>
          <w:vanish/>
        </w:rPr>
        <w:t>RCP field definitions</w:t>
      </w:r>
      <w:bookmarkEnd w:id="434"/>
      <w:bookmarkEnd w:id="435"/>
      <w:r w:rsidR="00BF2FE6" w:rsidRPr="00121095">
        <w:rPr>
          <w:vanish/>
        </w:rPr>
        <w:fldChar w:fldCharType="begin"/>
      </w:r>
      <w:r w:rsidR="00E921A2" w:rsidRPr="00121095">
        <w:rPr>
          <w:vanish/>
        </w:rPr>
        <w:instrText xml:space="preserve"> XE "RCP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4BC37393" w14:textId="5521774D" w:rsidR="00E921A2" w:rsidRPr="00121095" w:rsidRDefault="002044FB" w:rsidP="002044FB">
      <w:pPr>
        <w:pStyle w:val="Heading4"/>
        <w:numPr>
          <w:ilvl w:val="0"/>
          <w:numId w:val="0"/>
        </w:numPr>
        <w:tabs>
          <w:tab w:val="left" w:pos="2160"/>
        </w:tabs>
      </w:pPr>
      <w:bookmarkStart w:id="436" w:name="_Toc495483586"/>
      <w:bookmarkStart w:id="437" w:name="_Toc24273807"/>
      <w:r w:rsidRPr="00121095">
        <w:t>5.5.6.1</w:t>
      </w:r>
      <w:r w:rsidRPr="00121095">
        <w:tab/>
      </w:r>
      <w:r w:rsidR="00E921A2" w:rsidRPr="00121095">
        <w:t>RCP-1   Query Priority   (ID)   00027</w:t>
      </w:r>
      <w:bookmarkEnd w:id="436"/>
      <w:bookmarkEnd w:id="437"/>
      <w:r w:rsidR="00E921A2" w:rsidRPr="00121095">
        <w:t xml:space="preserve"> </w:t>
      </w:r>
      <w:r w:rsidR="00BF2FE6" w:rsidRPr="00121095">
        <w:fldChar w:fldCharType="begin"/>
      </w:r>
      <w:r w:rsidR="00E921A2"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28"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36A78EE3" w:rsidR="00E921A2" w:rsidRPr="00121095" w:rsidRDefault="002044FB" w:rsidP="002044FB">
      <w:pPr>
        <w:pStyle w:val="Heading4"/>
        <w:numPr>
          <w:ilvl w:val="0"/>
          <w:numId w:val="0"/>
        </w:numPr>
        <w:tabs>
          <w:tab w:val="left" w:pos="2160"/>
        </w:tabs>
      </w:pPr>
      <w:bookmarkStart w:id="438" w:name="_Toc495483587"/>
      <w:bookmarkStart w:id="439" w:name="_Toc24273808"/>
      <w:r w:rsidRPr="00121095">
        <w:t>5.5.6.2</w:t>
      </w:r>
      <w:r w:rsidRPr="00121095">
        <w:tab/>
      </w:r>
      <w:r w:rsidR="00E921A2" w:rsidRPr="00121095">
        <w:t>RCP-2   Quantity Limited Request   (CQ)   00031</w:t>
      </w:r>
      <w:bookmarkEnd w:id="438"/>
      <w:bookmarkEnd w:id="439"/>
      <w:r w:rsidR="00BF2FE6" w:rsidRPr="00121095">
        <w:fldChar w:fldCharType="begin"/>
      </w:r>
      <w:r w:rsidR="00E921A2"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0"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0"/>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29"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44FDB93" w:rsidR="00E921A2" w:rsidRPr="00121095" w:rsidRDefault="002044FB" w:rsidP="002044FB">
      <w:pPr>
        <w:pStyle w:val="Heading4"/>
        <w:numPr>
          <w:ilvl w:val="0"/>
          <w:numId w:val="0"/>
        </w:numPr>
        <w:tabs>
          <w:tab w:val="left" w:pos="2160"/>
        </w:tabs>
      </w:pPr>
      <w:bookmarkStart w:id="441" w:name="_Ref487524757"/>
      <w:bookmarkStart w:id="442" w:name="_Toc495483588"/>
      <w:bookmarkStart w:id="443" w:name="_Toc24273809"/>
      <w:r w:rsidRPr="00121095">
        <w:t>5.5.6.3</w:t>
      </w:r>
      <w:r w:rsidRPr="00121095">
        <w:tab/>
      </w:r>
      <w:r w:rsidR="00E921A2" w:rsidRPr="00121095">
        <w:t>RCP-3   Response Modality   (CNE)   01440</w:t>
      </w:r>
      <w:bookmarkEnd w:id="441"/>
      <w:bookmarkEnd w:id="442"/>
      <w:bookmarkEnd w:id="443"/>
      <w:r w:rsidR="00E921A2" w:rsidRPr="00121095">
        <w:t xml:space="preserve"> </w:t>
      </w:r>
      <w:r w:rsidR="00BF2FE6" w:rsidRPr="00121095">
        <w:fldChar w:fldCharType="begin"/>
      </w:r>
      <w:r w:rsidR="00E921A2"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44"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44"/>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0"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66B9787A" w:rsidR="00E921A2" w:rsidRPr="00121095" w:rsidRDefault="002044FB" w:rsidP="002044FB">
      <w:pPr>
        <w:pStyle w:val="Heading4"/>
        <w:numPr>
          <w:ilvl w:val="0"/>
          <w:numId w:val="0"/>
        </w:numPr>
        <w:tabs>
          <w:tab w:val="left" w:pos="2160"/>
        </w:tabs>
      </w:pPr>
      <w:bookmarkStart w:id="445" w:name="_Toc495483589"/>
      <w:bookmarkStart w:id="446" w:name="_Toc24273810"/>
      <w:r w:rsidRPr="00121095">
        <w:t>5.5.6.4</w:t>
      </w:r>
      <w:r w:rsidRPr="00121095">
        <w:tab/>
      </w:r>
      <w:r w:rsidR="00E921A2" w:rsidRPr="00121095">
        <w:t>RCP-4   Execution and Delivery Time   (DTM)   01441</w:t>
      </w:r>
      <w:bookmarkEnd w:id="445"/>
      <w:bookmarkEnd w:id="446"/>
      <w:r w:rsidR="00E921A2" w:rsidRPr="00121095">
        <w:t xml:space="preserve"> </w:t>
      </w:r>
      <w:r w:rsidR="00BF2FE6" w:rsidRPr="00121095">
        <w:fldChar w:fldCharType="begin"/>
      </w:r>
      <w:r w:rsidR="00E921A2"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356DF17" w:rsidR="00E921A2" w:rsidRPr="00121095" w:rsidRDefault="002044FB" w:rsidP="002044FB">
      <w:pPr>
        <w:pStyle w:val="Heading4"/>
        <w:numPr>
          <w:ilvl w:val="0"/>
          <w:numId w:val="0"/>
        </w:numPr>
        <w:tabs>
          <w:tab w:val="left" w:pos="2160"/>
        </w:tabs>
      </w:pPr>
      <w:bookmarkStart w:id="447" w:name="_Toc495483590"/>
      <w:bookmarkStart w:id="448" w:name="_Toc24273811"/>
      <w:r w:rsidRPr="00121095">
        <w:t>5.5.6.5</w:t>
      </w:r>
      <w:r w:rsidRPr="00121095">
        <w:tab/>
      </w:r>
      <w:r w:rsidR="00E921A2" w:rsidRPr="00121095">
        <w:t>RCP-5   Modify Indicator   (ID)   01443</w:t>
      </w:r>
      <w:bookmarkEnd w:id="447"/>
      <w:bookmarkEnd w:id="448"/>
      <w:r w:rsidR="00E921A2" w:rsidRPr="00121095">
        <w:t xml:space="preserve"> </w:t>
      </w:r>
      <w:r w:rsidR="00BF2FE6" w:rsidRPr="00121095">
        <w:fldChar w:fldCharType="begin"/>
      </w:r>
      <w:r w:rsidR="00E921A2"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1"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6AC06E5D" w:rsidR="00E921A2" w:rsidRPr="00121095" w:rsidRDefault="002044FB" w:rsidP="002044FB">
      <w:pPr>
        <w:pStyle w:val="Heading4"/>
        <w:numPr>
          <w:ilvl w:val="0"/>
          <w:numId w:val="0"/>
        </w:numPr>
        <w:tabs>
          <w:tab w:val="left" w:pos="2160"/>
        </w:tabs>
      </w:pPr>
      <w:bookmarkStart w:id="449" w:name="_Hlt426236"/>
      <w:bookmarkStart w:id="450" w:name="_Toc495483591"/>
      <w:bookmarkStart w:id="451" w:name="_Toc24273812"/>
      <w:bookmarkStart w:id="452" w:name="_Ref175045097"/>
      <w:bookmarkStart w:id="453" w:name="_Ref175045157"/>
      <w:bookmarkStart w:id="454" w:name="_Ref465740022"/>
      <w:bookmarkEnd w:id="449"/>
      <w:r w:rsidRPr="00121095">
        <w:t>5.5.6.6</w:t>
      </w:r>
      <w:r w:rsidRPr="00121095">
        <w:tab/>
      </w:r>
      <w:r w:rsidR="00E921A2" w:rsidRPr="00121095">
        <w:t>RCP-6   Sort-by Field   (SRT)   01624</w:t>
      </w:r>
      <w:bookmarkEnd w:id="450"/>
      <w:bookmarkEnd w:id="451"/>
      <w:bookmarkEnd w:id="452"/>
      <w:bookmarkEnd w:id="453"/>
      <w:r w:rsidR="00E921A2" w:rsidRPr="00121095">
        <w:t xml:space="preserve"> </w:t>
      </w:r>
      <w:r w:rsidR="00BF2FE6" w:rsidRPr="00121095">
        <w:fldChar w:fldCharType="begin"/>
      </w:r>
      <w:r w:rsidR="00E921A2"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55" w:name="SRTComponent"/>
      <w:r w:rsidRPr="00121095">
        <w:t>Components:  &lt;Sort-by Field (ST)&gt; ^ &lt;Sequencing (ID)&gt;</w:t>
      </w:r>
      <w:bookmarkEnd w:id="455"/>
    </w:p>
    <w:p w14:paraId="100D9647" w14:textId="79B74691"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385B011" w:rsidR="00E921A2" w:rsidRPr="00121095" w:rsidRDefault="002044FB" w:rsidP="002044FB">
      <w:pPr>
        <w:pStyle w:val="Heading4"/>
        <w:numPr>
          <w:ilvl w:val="0"/>
          <w:numId w:val="0"/>
        </w:numPr>
        <w:tabs>
          <w:tab w:val="left" w:pos="2160"/>
        </w:tabs>
      </w:pPr>
      <w:bookmarkStart w:id="456" w:name="_Toc495483592"/>
      <w:bookmarkStart w:id="457" w:name="_Toc24273813"/>
      <w:bookmarkStart w:id="458" w:name="_Ref175045145"/>
      <w:bookmarkStart w:id="459" w:name="_Ref175045201"/>
      <w:r w:rsidRPr="00121095">
        <w:t>5.5.6.7</w:t>
      </w:r>
      <w:r w:rsidRPr="00121095">
        <w:tab/>
      </w:r>
      <w:r w:rsidR="00E921A2" w:rsidRPr="00121095">
        <w:t>RCP-7   Segment Group Inclusion   (ID)   01594</w:t>
      </w:r>
      <w:bookmarkEnd w:id="456"/>
      <w:bookmarkEnd w:id="457"/>
      <w:bookmarkEnd w:id="458"/>
      <w:bookmarkEnd w:id="459"/>
      <w:r w:rsidR="00E921A2" w:rsidRPr="00121095">
        <w:t xml:space="preserve"> </w:t>
      </w:r>
      <w:r w:rsidR="00BF2FE6" w:rsidRPr="00121095">
        <w:fldChar w:fldCharType="begin"/>
      </w:r>
      <w:r w:rsidR="00E921A2"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2"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30A98CA7" w:rsidR="00E921A2" w:rsidRPr="00121095" w:rsidRDefault="002044FB" w:rsidP="002044FB">
      <w:pPr>
        <w:pStyle w:val="Heading3"/>
        <w:numPr>
          <w:ilvl w:val="0"/>
          <w:numId w:val="0"/>
        </w:numPr>
        <w:tabs>
          <w:tab w:val="left" w:pos="1440"/>
        </w:tabs>
      </w:pPr>
      <w:bookmarkStart w:id="460" w:name="_Ref485107782"/>
      <w:bookmarkStart w:id="461" w:name="_Toc495483593"/>
      <w:bookmarkStart w:id="462" w:name="_Toc24273814"/>
      <w:bookmarkStart w:id="463" w:name="_Toc41280989"/>
      <w:bookmarkStart w:id="464" w:name="_Toc43004351"/>
      <w:bookmarkStart w:id="465" w:name="_Toc28957712"/>
      <w:r w:rsidRPr="00121095">
        <w:t>5.5.7</w:t>
      </w:r>
      <w:r w:rsidRPr="00121095">
        <w:tab/>
      </w:r>
      <w:r w:rsidR="00E921A2" w:rsidRPr="00121095">
        <w:t xml:space="preserve">RDF </w:t>
      </w:r>
      <w:r w:rsidR="00514A79">
        <w:t>–</w:t>
      </w:r>
      <w:r w:rsidR="00E921A2" w:rsidRPr="00121095">
        <w:t xml:space="preserve"> </w:t>
      </w:r>
      <w:r w:rsidR="00CA71B4">
        <w:t>T</w:t>
      </w:r>
      <w:r w:rsidR="00E921A2" w:rsidRPr="00121095">
        <w:t xml:space="preserve">able </w:t>
      </w:r>
      <w:r w:rsidR="00CA71B4">
        <w:t>R</w:t>
      </w:r>
      <w:r w:rsidR="00E921A2" w:rsidRPr="00121095">
        <w:t xml:space="preserve">ow </w:t>
      </w:r>
      <w:r w:rsidR="00CA71B4">
        <w:t>D</w:t>
      </w:r>
      <w:r w:rsidR="00E921A2" w:rsidRPr="00121095">
        <w:t>efinition segme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454"/>
      <w:bookmarkEnd w:id="460"/>
      <w:bookmarkEnd w:id="461"/>
      <w:bookmarkEnd w:id="462"/>
      <w:bookmarkEnd w:id="463"/>
      <w:bookmarkEnd w:id="464"/>
      <w:r w:rsidR="00E921A2" w:rsidRPr="00121095">
        <w:t>t</w:t>
      </w:r>
      <w:bookmarkEnd w:id="465"/>
      <w:r w:rsidR="00BF2FE6" w:rsidRPr="00121095">
        <w:fldChar w:fldCharType="begin"/>
      </w:r>
      <w:r w:rsidR="00E921A2" w:rsidRPr="00121095">
        <w:instrText xml:space="preserve"> XE "table row definition segment" </w:instrText>
      </w:r>
      <w:r w:rsidR="00BF2FE6" w:rsidRPr="00121095">
        <w:fldChar w:fldCharType="end"/>
      </w:r>
      <w:r w:rsidR="00BF2FE6" w:rsidRPr="00121095">
        <w:rPr>
          <w:b w:val="0"/>
        </w:rPr>
        <w:fldChar w:fldCharType="begin"/>
      </w:r>
      <w:r w:rsidR="00E921A2" w:rsidRPr="00121095">
        <w:rPr>
          <w:b w:val="0"/>
        </w:rPr>
        <w:instrText xml:space="preserve"> XE "Segments:RDF" </w:instrText>
      </w:r>
      <w:r w:rsidR="00BF2FE6" w:rsidRPr="00121095">
        <w:rPr>
          <w:b w:val="0"/>
        </w:rPr>
        <w:fldChar w:fldCharType="end"/>
      </w:r>
      <w:r w:rsidR="00BF2FE6" w:rsidRPr="00121095">
        <w:rPr>
          <w:b w:val="0"/>
        </w:rPr>
        <w:fldChar w:fldCharType="begin"/>
      </w:r>
      <w:r w:rsidR="00E921A2"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66" w:name="RDF"/>
      <w:bookmarkEnd w:id="466"/>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67"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67"/>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39CE0BDA" w:rsidR="00E921A2" w:rsidRPr="00121095" w:rsidRDefault="002044FB" w:rsidP="002044FB">
      <w:pPr>
        <w:pStyle w:val="Heading4"/>
        <w:numPr>
          <w:ilvl w:val="0"/>
          <w:numId w:val="0"/>
        </w:numPr>
        <w:tabs>
          <w:tab w:val="left" w:pos="2160"/>
        </w:tabs>
        <w:rPr>
          <w:vanish/>
        </w:rPr>
      </w:pPr>
      <w:bookmarkStart w:id="468" w:name="_Toc495483594"/>
      <w:bookmarkStart w:id="469" w:name="_Toc24273815"/>
      <w:r w:rsidRPr="00121095">
        <w:rPr>
          <w:vanish/>
        </w:rPr>
        <w:t>5.5.7.0</w:t>
      </w:r>
      <w:r w:rsidRPr="00121095">
        <w:rPr>
          <w:vanish/>
        </w:rPr>
        <w:tab/>
      </w:r>
      <w:r w:rsidR="00E921A2" w:rsidRPr="00121095">
        <w:rPr>
          <w:vanish/>
        </w:rPr>
        <w:t>RDF field definitions</w:t>
      </w:r>
      <w:bookmarkEnd w:id="468"/>
      <w:bookmarkEnd w:id="469"/>
      <w:r w:rsidR="00BF2FE6" w:rsidRPr="00121095">
        <w:rPr>
          <w:vanish/>
        </w:rPr>
        <w:fldChar w:fldCharType="begin"/>
      </w:r>
      <w:r w:rsidR="00E921A2" w:rsidRPr="00121095">
        <w:rPr>
          <w:vanish/>
        </w:rPr>
        <w:instrText xml:space="preserve"> XE "RDF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5DB1DC83" w14:textId="696744FA" w:rsidR="00E921A2" w:rsidRPr="00121095" w:rsidRDefault="002044FB" w:rsidP="002044FB">
      <w:pPr>
        <w:pStyle w:val="Heading4"/>
        <w:numPr>
          <w:ilvl w:val="0"/>
          <w:numId w:val="0"/>
        </w:numPr>
        <w:tabs>
          <w:tab w:val="left" w:pos="2160"/>
        </w:tabs>
      </w:pPr>
      <w:bookmarkStart w:id="470" w:name="_Toc495483595"/>
      <w:bookmarkStart w:id="471" w:name="_Toc24273816"/>
      <w:r w:rsidRPr="00121095">
        <w:t>5.5.7.1</w:t>
      </w:r>
      <w:r w:rsidRPr="00121095">
        <w:tab/>
      </w:r>
      <w:r w:rsidR="00E921A2" w:rsidRPr="00121095">
        <w:t>RDF-1   Number of Columns per Row</w:t>
      </w:r>
      <w:r w:rsidR="00BF2FE6" w:rsidRPr="00121095">
        <w:fldChar w:fldCharType="begin"/>
      </w:r>
      <w:r w:rsidR="00E921A2" w:rsidRPr="00121095">
        <w:instrText xml:space="preserve"> XE "Number of columns per row" </w:instrText>
      </w:r>
      <w:r w:rsidR="00BF2FE6" w:rsidRPr="00121095">
        <w:fldChar w:fldCharType="end"/>
      </w:r>
      <w:r w:rsidR="00E921A2" w:rsidRPr="00121095">
        <w:t xml:space="preserve">   (NM)   00701</w:t>
      </w:r>
      <w:bookmarkEnd w:id="470"/>
      <w:bookmarkEnd w:id="471"/>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365EAEDE" w:rsidR="00E921A2" w:rsidRPr="00121095" w:rsidRDefault="002044FB" w:rsidP="002044FB">
      <w:pPr>
        <w:pStyle w:val="Heading4"/>
        <w:numPr>
          <w:ilvl w:val="0"/>
          <w:numId w:val="0"/>
        </w:numPr>
        <w:tabs>
          <w:tab w:val="left" w:pos="2160"/>
        </w:tabs>
      </w:pPr>
      <w:bookmarkStart w:id="472" w:name="_Toc495483596"/>
      <w:bookmarkStart w:id="473" w:name="_Toc24273817"/>
      <w:r w:rsidRPr="00121095">
        <w:t>5.5.7.2</w:t>
      </w:r>
      <w:r w:rsidRPr="00121095">
        <w:tab/>
      </w:r>
      <w:r w:rsidR="00E921A2" w:rsidRPr="00121095">
        <w:t>RDF-2   Column Description</w:t>
      </w:r>
      <w:r w:rsidR="00BF2FE6" w:rsidRPr="00121095">
        <w:fldChar w:fldCharType="begin"/>
      </w:r>
      <w:r w:rsidR="00E921A2" w:rsidRPr="00121095">
        <w:instrText xml:space="preserve"> XE "Column description" </w:instrText>
      </w:r>
      <w:r w:rsidR="00BF2FE6" w:rsidRPr="00121095">
        <w:fldChar w:fldCharType="end"/>
      </w:r>
      <w:r w:rsidR="00E921A2" w:rsidRPr="00121095">
        <w:t xml:space="preserve">   (RCD)   00702</w:t>
      </w:r>
      <w:bookmarkEnd w:id="472"/>
      <w:bookmarkEnd w:id="473"/>
    </w:p>
    <w:p w14:paraId="4AD952E9" w14:textId="77777777" w:rsidR="00E921A2" w:rsidRPr="00121095" w:rsidRDefault="00E921A2" w:rsidP="00BF5311">
      <w:pPr>
        <w:pStyle w:val="Components"/>
      </w:pPr>
      <w:bookmarkStart w:id="474" w:name="RCDComponent"/>
      <w:r w:rsidRPr="00121095">
        <w:t>Components:  &lt;Segment Field Name (ST)&gt; ^ &lt;HL7 Data Type (ID)&gt; ^ &lt;Maximum Column Width (NM)&gt;</w:t>
      </w:r>
      <w:bookmarkEnd w:id="474"/>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2 or 3 character HL7 data type, as defined in Chapter 2.  Refer to </w:t>
      </w:r>
      <w:hyperlink r:id="rId33"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75" w:name="HL70440"/>
      <w:bookmarkEnd w:id="475"/>
      <w:r w:rsidRPr="00121095">
        <w:t>The maximum width of the column, as dictated by the responding system.  (This may vary from the HL7-defined maximum field length.)</w:t>
      </w:r>
    </w:p>
    <w:p w14:paraId="3E51F05D" w14:textId="5450AF37" w:rsidR="00E921A2" w:rsidRPr="00121095" w:rsidRDefault="002044FB" w:rsidP="002044FB">
      <w:pPr>
        <w:pStyle w:val="Heading3"/>
        <w:numPr>
          <w:ilvl w:val="0"/>
          <w:numId w:val="0"/>
        </w:numPr>
        <w:tabs>
          <w:tab w:val="left" w:pos="1440"/>
        </w:tabs>
      </w:pPr>
      <w:bookmarkStart w:id="476" w:name="_Toc348257288"/>
      <w:bookmarkStart w:id="477" w:name="_Toc348257624"/>
      <w:bookmarkStart w:id="478" w:name="_Toc348263246"/>
      <w:bookmarkStart w:id="479" w:name="_Toc348336575"/>
      <w:bookmarkStart w:id="480" w:name="_Toc348770063"/>
      <w:bookmarkStart w:id="481" w:name="_Toc348856205"/>
      <w:bookmarkStart w:id="482" w:name="_Toc348866626"/>
      <w:bookmarkStart w:id="483" w:name="_Toc348947856"/>
      <w:bookmarkStart w:id="484" w:name="_Toc349735437"/>
      <w:bookmarkStart w:id="485" w:name="_Toc349735880"/>
      <w:bookmarkStart w:id="486" w:name="_Toc349736034"/>
      <w:bookmarkStart w:id="487" w:name="_Toc349803766"/>
      <w:bookmarkStart w:id="488" w:name="_Toc359236104"/>
      <w:bookmarkStart w:id="489" w:name="_Ref465740649"/>
      <w:bookmarkStart w:id="490" w:name="_Ref477749037"/>
      <w:bookmarkStart w:id="491" w:name="_Ref477749148"/>
      <w:bookmarkStart w:id="492" w:name="_Ref485107898"/>
      <w:bookmarkStart w:id="493" w:name="_Toc495483597"/>
      <w:bookmarkStart w:id="494" w:name="_Toc24273818"/>
      <w:bookmarkStart w:id="495" w:name="_Toc41280990"/>
      <w:bookmarkStart w:id="496" w:name="_Toc43004352"/>
      <w:bookmarkStart w:id="497" w:name="_Toc28957713"/>
      <w:r w:rsidRPr="00121095">
        <w:t>5.5.8</w:t>
      </w:r>
      <w:r w:rsidRPr="00121095">
        <w:tab/>
      </w:r>
      <w:r w:rsidR="00E921A2" w:rsidRPr="00121095">
        <w:t xml:space="preserve">RDT </w:t>
      </w:r>
      <w:r w:rsidR="00514A79">
        <w:t>–</w:t>
      </w:r>
      <w:r w:rsidR="00E921A2" w:rsidRPr="00121095">
        <w:t xml:space="preserve"> </w:t>
      </w:r>
      <w:r w:rsidR="00CA71B4">
        <w:t>T</w:t>
      </w:r>
      <w:r w:rsidR="00E921A2" w:rsidRPr="00121095">
        <w:t xml:space="preserve">able </w:t>
      </w:r>
      <w:r w:rsidR="00CA71B4">
        <w:t>R</w:t>
      </w:r>
      <w:r w:rsidR="00E921A2" w:rsidRPr="00121095">
        <w:t xml:space="preserve">ow </w:t>
      </w:r>
      <w:r w:rsidR="00CA71B4">
        <w:t>D</w:t>
      </w:r>
      <w:r w:rsidR="00E921A2" w:rsidRPr="00121095">
        <w:t>ata seg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sidR="00BF2FE6" w:rsidRPr="00121095">
        <w:fldChar w:fldCharType="begin"/>
      </w:r>
      <w:r w:rsidR="00E921A2" w:rsidRPr="00121095">
        <w:instrText xml:space="preserve"> XE "table row data segment" </w:instrText>
      </w:r>
      <w:r w:rsidR="00BF2FE6" w:rsidRPr="00121095">
        <w:fldChar w:fldCharType="end"/>
      </w:r>
      <w:r w:rsidR="00BF2FE6" w:rsidRPr="00121095">
        <w:rPr>
          <w:b w:val="0"/>
        </w:rPr>
        <w:fldChar w:fldCharType="begin"/>
      </w:r>
      <w:r w:rsidR="00E921A2" w:rsidRPr="00121095">
        <w:rPr>
          <w:b w:val="0"/>
        </w:rPr>
        <w:instrText xml:space="preserve"> XE "Segments:RDT" </w:instrText>
      </w:r>
      <w:r w:rsidR="00BF2FE6" w:rsidRPr="00121095">
        <w:rPr>
          <w:b w:val="0"/>
        </w:rPr>
        <w:fldChar w:fldCharType="end"/>
      </w:r>
      <w:r w:rsidR="00BF2FE6" w:rsidRPr="00121095">
        <w:rPr>
          <w:b w:val="0"/>
        </w:rPr>
        <w:fldChar w:fldCharType="begin"/>
      </w:r>
      <w:r w:rsidR="00E921A2"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t>HL7 Attribute Table – RDT</w:t>
      </w:r>
      <w:bookmarkStart w:id="498" w:name="RDT"/>
      <w:bookmarkEnd w:id="498"/>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6A337D09" w:rsidR="00E921A2" w:rsidRPr="00121095" w:rsidRDefault="002044FB" w:rsidP="002044FB">
      <w:pPr>
        <w:pStyle w:val="Heading4"/>
        <w:numPr>
          <w:ilvl w:val="0"/>
          <w:numId w:val="0"/>
        </w:numPr>
        <w:tabs>
          <w:tab w:val="left" w:pos="2160"/>
        </w:tabs>
        <w:rPr>
          <w:vanish/>
        </w:rPr>
      </w:pPr>
      <w:bookmarkStart w:id="499" w:name="_Toc495483598"/>
      <w:bookmarkStart w:id="500" w:name="_Toc24273819"/>
      <w:r w:rsidRPr="00121095">
        <w:rPr>
          <w:vanish/>
        </w:rPr>
        <w:t>5.5.8.0</w:t>
      </w:r>
      <w:r w:rsidRPr="00121095">
        <w:rPr>
          <w:vanish/>
        </w:rPr>
        <w:tab/>
      </w:r>
      <w:r w:rsidR="00E921A2" w:rsidRPr="00121095">
        <w:rPr>
          <w:vanish/>
        </w:rPr>
        <w:t>RDT field definitions</w:t>
      </w:r>
      <w:bookmarkEnd w:id="499"/>
      <w:bookmarkEnd w:id="500"/>
      <w:r w:rsidR="00BF2FE6" w:rsidRPr="00121095">
        <w:rPr>
          <w:vanish/>
        </w:rPr>
        <w:fldChar w:fldCharType="begin"/>
      </w:r>
      <w:r w:rsidR="00E921A2" w:rsidRPr="00121095">
        <w:rPr>
          <w:vanish/>
        </w:rPr>
        <w:instrText xml:space="preserve"> XE "RDT </w:instrText>
      </w:r>
      <w:r w:rsidR="00514A79">
        <w:rPr>
          <w:vanish/>
        </w:rPr>
        <w:instrText>–</w:instrText>
      </w:r>
      <w:r w:rsidR="00E921A2" w:rsidRPr="00121095">
        <w:rPr>
          <w:vanish/>
        </w:rPr>
        <w:instrText xml:space="preserve"> data element definitions" </w:instrText>
      </w:r>
      <w:r w:rsidR="00BF2FE6" w:rsidRPr="00121095">
        <w:rPr>
          <w:vanish/>
        </w:rPr>
        <w:fldChar w:fldCharType="end"/>
      </w:r>
    </w:p>
    <w:p w14:paraId="4D903C9A" w14:textId="3F70ECA6" w:rsidR="00E921A2" w:rsidRPr="00121095" w:rsidRDefault="002044FB" w:rsidP="002044FB">
      <w:pPr>
        <w:pStyle w:val="Heading4"/>
        <w:numPr>
          <w:ilvl w:val="0"/>
          <w:numId w:val="0"/>
        </w:numPr>
        <w:tabs>
          <w:tab w:val="left" w:pos="2160"/>
        </w:tabs>
      </w:pPr>
      <w:bookmarkStart w:id="501" w:name="_Toc495483599"/>
      <w:bookmarkStart w:id="502" w:name="_Toc24273820"/>
      <w:r w:rsidRPr="00121095">
        <w:t>5.5.8.1</w:t>
      </w:r>
      <w:r w:rsidRPr="00121095">
        <w:tab/>
      </w:r>
      <w:r w:rsidR="00E921A2" w:rsidRPr="00121095">
        <w:t>RDT-1   Column Value</w:t>
      </w:r>
      <w:r w:rsidR="00BF2FE6" w:rsidRPr="00121095">
        <w:fldChar w:fldCharType="begin"/>
      </w:r>
      <w:r w:rsidR="00E921A2" w:rsidRPr="00121095">
        <w:instrText xml:space="preserve"> XE "Column value" </w:instrText>
      </w:r>
      <w:r w:rsidR="00BF2FE6" w:rsidRPr="00121095">
        <w:fldChar w:fldCharType="end"/>
      </w:r>
      <w:r w:rsidR="00E921A2" w:rsidRPr="00121095">
        <w:t xml:space="preserve">   (varies)   00703</w:t>
      </w:r>
      <w:bookmarkEnd w:id="501"/>
      <w:bookmarkEnd w:id="502"/>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8DFDEBD" w:rsidR="00E921A2" w:rsidRPr="00121095" w:rsidRDefault="002044FB" w:rsidP="002044FB">
      <w:pPr>
        <w:pStyle w:val="Heading2"/>
        <w:numPr>
          <w:ilvl w:val="0"/>
          <w:numId w:val="0"/>
        </w:numPr>
        <w:tabs>
          <w:tab w:val="left" w:pos="1080"/>
        </w:tabs>
      </w:pPr>
      <w:bookmarkStart w:id="503" w:name="_Ref490990067"/>
      <w:bookmarkStart w:id="504" w:name="_Toc495483600"/>
      <w:bookmarkStart w:id="505" w:name="_Toc24273821"/>
      <w:bookmarkStart w:id="506" w:name="_Toc41280991"/>
      <w:bookmarkStart w:id="507" w:name="_Toc43004353"/>
      <w:bookmarkStart w:id="508" w:name="_Toc28957714"/>
      <w:r w:rsidRPr="00121095">
        <w:t>5.6</w:t>
      </w:r>
      <w:r w:rsidRPr="00121095">
        <w:tab/>
      </w:r>
      <w:r w:rsidR="00E921A2" w:rsidRPr="00121095">
        <w:t>AUXILIARY QUERY PROTOCOLS</w:t>
      </w:r>
      <w:bookmarkEnd w:id="503"/>
      <w:bookmarkEnd w:id="504"/>
      <w:bookmarkEnd w:id="505"/>
      <w:bookmarkEnd w:id="506"/>
      <w:bookmarkEnd w:id="507"/>
      <w:bookmarkEnd w:id="508"/>
      <w:r w:rsidR="00BF2FE6" w:rsidRPr="00121095">
        <w:fldChar w:fldCharType="begin"/>
      </w:r>
      <w:r w:rsidR="00E921A2"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3F5D49AA" w:rsidR="00E921A2" w:rsidRPr="00121095" w:rsidRDefault="002044FB" w:rsidP="002044FB">
      <w:pPr>
        <w:pStyle w:val="Heading3"/>
        <w:numPr>
          <w:ilvl w:val="0"/>
          <w:numId w:val="0"/>
        </w:numPr>
        <w:tabs>
          <w:tab w:val="left" w:pos="1440"/>
        </w:tabs>
      </w:pPr>
      <w:bookmarkStart w:id="509" w:name="_Toc348257258"/>
      <w:bookmarkStart w:id="510" w:name="_Toc348257594"/>
      <w:bookmarkStart w:id="511" w:name="_Toc348263216"/>
      <w:bookmarkStart w:id="512" w:name="_Toc348336545"/>
      <w:bookmarkStart w:id="513" w:name="_Toc348770033"/>
      <w:bookmarkStart w:id="514" w:name="_Toc348856175"/>
      <w:bookmarkStart w:id="515" w:name="_Toc348866596"/>
      <w:bookmarkStart w:id="516" w:name="_Toc348947826"/>
      <w:bookmarkStart w:id="517" w:name="_Toc349735407"/>
      <w:bookmarkStart w:id="518" w:name="_Toc349735850"/>
      <w:bookmarkStart w:id="519" w:name="_Toc349736004"/>
      <w:bookmarkStart w:id="520" w:name="_Toc349803736"/>
      <w:bookmarkStart w:id="521" w:name="_Toc359236069"/>
      <w:bookmarkStart w:id="522" w:name="_Toc495483601"/>
      <w:bookmarkStart w:id="523" w:name="_Toc24273822"/>
      <w:bookmarkStart w:id="524" w:name="_Toc41280992"/>
      <w:bookmarkStart w:id="525" w:name="_Toc43004354"/>
      <w:bookmarkStart w:id="526" w:name="_Toc28957715"/>
      <w:r w:rsidRPr="00121095">
        <w:t>5.6.1</w:t>
      </w:r>
      <w:r w:rsidRPr="00121095">
        <w:tab/>
      </w:r>
      <w:r w:rsidR="00E921A2" w:rsidRPr="00121095">
        <w:t>Immediate vs. deferred response</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00BF2FE6" w:rsidRPr="00121095">
        <w:fldChar w:fldCharType="begin"/>
      </w:r>
      <w:r w:rsidR="00E921A2"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C17FD4C" w:rsidR="00E921A2" w:rsidRPr="00121095" w:rsidRDefault="002044FB" w:rsidP="002044FB">
      <w:pPr>
        <w:pStyle w:val="NormalListNumbered"/>
        <w:ind w:left="1728" w:hanging="360"/>
      </w:pPr>
      <w:r w:rsidRPr="00121095">
        <w:t>1)</w:t>
      </w:r>
      <w:r w:rsidRPr="00121095">
        <w:tab/>
      </w:r>
      <w:r w:rsidR="00E921A2" w:rsidRPr="00121095">
        <w:t>evaluate the query conditions at a certain point in time and then return the response. For example, "At 9 AM tomorrow, evaluate query and return response";</w:t>
      </w:r>
    </w:p>
    <w:p w14:paraId="0F73F23B" w14:textId="1DF5DC7A" w:rsidR="00E921A2" w:rsidRPr="00121095" w:rsidRDefault="002044FB" w:rsidP="002044FB">
      <w:pPr>
        <w:pStyle w:val="NormalListNumbered"/>
        <w:ind w:left="1728" w:hanging="360"/>
      </w:pPr>
      <w:r w:rsidRPr="00121095">
        <w:t>2)</w:t>
      </w:r>
      <w:r w:rsidRPr="00121095">
        <w:tab/>
      </w:r>
      <w:r w:rsidR="00E921A2"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27" w:name="_MON_1266376799"/>
    <w:bookmarkEnd w:id="527"/>
    <w:bookmarkStart w:id="528" w:name="_MON_1266376832"/>
    <w:bookmarkEnd w:id="528"/>
    <w:p w14:paraId="6F4E7F03" w14:textId="77777777" w:rsidR="00E921A2" w:rsidRPr="00121095" w:rsidRDefault="00F114F0">
      <w:r w:rsidRPr="00121095">
        <w:rPr>
          <w:noProof/>
        </w:rPr>
        <w:object w:dxaOrig="8985" w:dyaOrig="6120" w14:anchorId="3421DB8D">
          <v:shape id="_x0000_i1025" type="#_x0000_t75" alt="" style="width:453.45pt;height:309.45pt;mso-width-percent:0;mso-height-percent:0;mso-width-percent:0;mso-height-percent:0" o:ole="" fillcolor="window">
            <v:imagedata r:id="rId34" o:title=""/>
          </v:shape>
          <o:OLEObject Type="Embed" ProgID="Word.Picture.8" ShapeID="_x0000_i1025" DrawAspect="Content" ObjectID="_1757842629" r:id="rId35"/>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2B8810B6" w:rsidR="00E921A2" w:rsidRPr="00121095" w:rsidRDefault="002044FB" w:rsidP="002044FB">
      <w:pPr>
        <w:pStyle w:val="Heading4"/>
        <w:numPr>
          <w:ilvl w:val="0"/>
          <w:numId w:val="0"/>
        </w:numPr>
        <w:tabs>
          <w:tab w:val="left" w:pos="2160"/>
        </w:tabs>
        <w:rPr>
          <w:vanish/>
        </w:rPr>
      </w:pPr>
      <w:r w:rsidRPr="00121095">
        <w:rPr>
          <w:vanish/>
        </w:rPr>
        <w:t>5.6.1.0</w:t>
      </w:r>
      <w:r w:rsidRPr="00121095">
        <w:rPr>
          <w:vanish/>
        </w:rPr>
        <w:tab/>
      </w:r>
      <w:r w:rsidR="00E921A2" w:rsidRPr="00121095">
        <w:rPr>
          <w:vanish/>
        </w:rPr>
        <w:t>hiddentext</w:t>
      </w:r>
      <w:bookmarkStart w:id="529" w:name="_Toc1829088"/>
      <w:bookmarkStart w:id="530" w:name="_Toc24273823"/>
      <w:bookmarkEnd w:id="529"/>
      <w:bookmarkEnd w:id="530"/>
    </w:p>
    <w:p w14:paraId="715F5F48" w14:textId="6D8BE975" w:rsidR="00E921A2" w:rsidRPr="00121095" w:rsidRDefault="002044FB" w:rsidP="002044FB">
      <w:pPr>
        <w:pStyle w:val="Heading4"/>
        <w:numPr>
          <w:ilvl w:val="0"/>
          <w:numId w:val="0"/>
        </w:numPr>
        <w:tabs>
          <w:tab w:val="left" w:pos="2160"/>
        </w:tabs>
      </w:pPr>
      <w:bookmarkStart w:id="531" w:name="_Toc495483602"/>
      <w:bookmarkStart w:id="532" w:name="_Toc24273824"/>
      <w:r w:rsidRPr="00121095">
        <w:t>5.6.1.1</w:t>
      </w:r>
      <w:r w:rsidRPr="00121095">
        <w:tab/>
      </w:r>
      <w:r w:rsidR="00E921A2" w:rsidRPr="00121095">
        <w:t>Immediate response</w:t>
      </w:r>
      <w:bookmarkEnd w:id="531"/>
      <w:bookmarkEnd w:id="532"/>
      <w:r w:rsidR="00BF2FE6" w:rsidRPr="00121095">
        <w:fldChar w:fldCharType="begin"/>
      </w:r>
      <w:r w:rsidR="00E921A2"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3C4992A7" w:rsidR="00E921A2" w:rsidRPr="00121095" w:rsidRDefault="002044FB" w:rsidP="002044FB">
      <w:pPr>
        <w:pStyle w:val="Heading4"/>
        <w:numPr>
          <w:ilvl w:val="0"/>
          <w:numId w:val="0"/>
        </w:numPr>
        <w:tabs>
          <w:tab w:val="left" w:pos="2160"/>
        </w:tabs>
      </w:pPr>
      <w:bookmarkStart w:id="533" w:name="_Toc495483603"/>
      <w:bookmarkStart w:id="534" w:name="_Toc24273825"/>
      <w:r w:rsidRPr="00121095">
        <w:t>5.6.1.2</w:t>
      </w:r>
      <w:r w:rsidRPr="00121095">
        <w:tab/>
      </w:r>
      <w:r w:rsidR="00E921A2" w:rsidRPr="00121095">
        <w:t>Deferred response example</w:t>
      </w:r>
      <w:bookmarkEnd w:id="533"/>
      <w:bookmarkEnd w:id="534"/>
      <w:r w:rsidR="00BF2FE6" w:rsidRPr="00121095">
        <w:fldChar w:fldCharType="begin"/>
      </w:r>
      <w:r w:rsidR="00E921A2"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35" w:name="_Toc348257259"/>
      <w:bookmarkStart w:id="536" w:name="_Toc348257595"/>
      <w:bookmarkStart w:id="537" w:name="_Toc348263217"/>
      <w:bookmarkStart w:id="538" w:name="_Toc348336546"/>
      <w:bookmarkStart w:id="539" w:name="_Toc348770034"/>
      <w:bookmarkStart w:id="540" w:name="_Toc348856176"/>
      <w:bookmarkStart w:id="541" w:name="_Toc348866597"/>
      <w:bookmarkStart w:id="542" w:name="_Toc348947827"/>
      <w:bookmarkStart w:id="543" w:name="_Toc349735408"/>
      <w:bookmarkStart w:id="544" w:name="_Toc349735851"/>
      <w:bookmarkStart w:id="545" w:name="_Toc349736005"/>
      <w:bookmarkStart w:id="546" w:name="_Toc349803737"/>
      <w:bookmarkStart w:id="547" w:name="_Ref358261871"/>
      <w:bookmarkStart w:id="548" w:name="_Ref358261888"/>
      <w:bookmarkStart w:id="549" w:name="_Ref358263236"/>
      <w:bookmarkStart w:id="550" w:name="_Ref358263714"/>
      <w:bookmarkStart w:id="551" w:name="_Toc359236070"/>
      <w:bookmarkStart w:id="552" w:name="_Ref372098271"/>
      <w:bookmarkStart w:id="553" w:name="_Ref372100368"/>
      <w:bookmarkStart w:id="554" w:name="_Ref465673105"/>
    </w:p>
    <w:p w14:paraId="736AC3B4" w14:textId="2608D7BF" w:rsidR="00E921A2" w:rsidRPr="00121095" w:rsidRDefault="002044FB" w:rsidP="002044FB">
      <w:pPr>
        <w:pStyle w:val="Heading3"/>
        <w:numPr>
          <w:ilvl w:val="0"/>
          <w:numId w:val="0"/>
        </w:numPr>
        <w:tabs>
          <w:tab w:val="left" w:pos="1440"/>
        </w:tabs>
      </w:pPr>
      <w:bookmarkStart w:id="555" w:name="_Toc495483604"/>
      <w:bookmarkStart w:id="556" w:name="_Toc24273826"/>
      <w:bookmarkStart w:id="557" w:name="_Toc41280993"/>
      <w:bookmarkStart w:id="558" w:name="_Toc43004355"/>
      <w:bookmarkStart w:id="559" w:name="_Toc28957716"/>
      <w:r w:rsidRPr="00121095">
        <w:t>5.6.2</w:t>
      </w:r>
      <w:r w:rsidRPr="00121095">
        <w:tab/>
      </w:r>
      <w:r w:rsidR="00E921A2" w:rsidRPr="00121095">
        <w:t>Query cancellation</w:t>
      </w:r>
      <w:bookmarkEnd w:id="555"/>
      <w:bookmarkEnd w:id="556"/>
      <w:bookmarkEnd w:id="557"/>
      <w:bookmarkEnd w:id="558"/>
      <w:bookmarkEnd w:id="559"/>
      <w:r w:rsidR="00BF2FE6" w:rsidRPr="00121095">
        <w:fldChar w:fldCharType="begin"/>
      </w:r>
      <w:r w:rsidR="00E921A2"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04AE192F" w:rsidR="00E921A2" w:rsidRPr="00121095" w:rsidRDefault="002044FB" w:rsidP="002044FB">
      <w:pPr>
        <w:pStyle w:val="Heading3"/>
        <w:numPr>
          <w:ilvl w:val="0"/>
          <w:numId w:val="0"/>
        </w:numPr>
        <w:tabs>
          <w:tab w:val="left" w:pos="1440"/>
        </w:tabs>
      </w:pPr>
      <w:bookmarkStart w:id="560" w:name="_Toc495483605"/>
      <w:bookmarkStart w:id="561" w:name="_Toc24273827"/>
      <w:bookmarkStart w:id="562" w:name="_Toc41280994"/>
      <w:bookmarkStart w:id="563" w:name="_Toc43004356"/>
      <w:bookmarkStart w:id="564" w:name="_Ref175041018"/>
      <w:bookmarkStart w:id="565" w:name="_Toc28957717"/>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121095">
        <w:t>5.6.3</w:t>
      </w:r>
      <w:r w:rsidRPr="00121095">
        <w:tab/>
      </w:r>
      <w:r w:rsidR="00E921A2" w:rsidRPr="00121095">
        <w:t>Interactive continuation of response messages</w:t>
      </w:r>
      <w:bookmarkEnd w:id="560"/>
      <w:bookmarkEnd w:id="561"/>
      <w:bookmarkEnd w:id="562"/>
      <w:bookmarkEnd w:id="563"/>
      <w:bookmarkEnd w:id="564"/>
      <w:bookmarkEnd w:id="565"/>
      <w:r w:rsidR="00BF2FE6" w:rsidRPr="00121095">
        <w:fldChar w:fldCharType="begin"/>
      </w:r>
      <w:r w:rsidR="00E921A2"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557F034A" w:rsidR="00E921A2" w:rsidRPr="00121095" w:rsidRDefault="002044FB" w:rsidP="002044FB">
      <w:pPr>
        <w:pStyle w:val="Heading4"/>
        <w:numPr>
          <w:ilvl w:val="0"/>
          <w:numId w:val="0"/>
        </w:numPr>
        <w:tabs>
          <w:tab w:val="left" w:pos="2160"/>
        </w:tabs>
        <w:rPr>
          <w:vanish/>
        </w:rPr>
      </w:pPr>
      <w:bookmarkStart w:id="566" w:name="_Toc348257266"/>
      <w:bookmarkStart w:id="567" w:name="_Toc348257602"/>
      <w:bookmarkStart w:id="568" w:name="_Toc348263224"/>
      <w:bookmarkStart w:id="569" w:name="_Toc348336553"/>
      <w:bookmarkStart w:id="570" w:name="_Toc348770041"/>
      <w:bookmarkStart w:id="571" w:name="_Toc348856183"/>
      <w:bookmarkStart w:id="572" w:name="_Toc348866604"/>
      <w:bookmarkStart w:id="573" w:name="_Toc348947834"/>
      <w:bookmarkStart w:id="574" w:name="_Toc349735415"/>
      <w:bookmarkStart w:id="575" w:name="_Toc349735858"/>
      <w:bookmarkStart w:id="576" w:name="_Toc349736012"/>
      <w:bookmarkStart w:id="577" w:name="_Toc349803744"/>
      <w:bookmarkStart w:id="578" w:name="_Ref358261533"/>
      <w:bookmarkStart w:id="579" w:name="_Ref358261553"/>
      <w:bookmarkStart w:id="580" w:name="_Ref358261756"/>
      <w:bookmarkStart w:id="581" w:name="_Ref358261778"/>
      <w:bookmarkStart w:id="582" w:name="_Ref358263771"/>
      <w:bookmarkStart w:id="583" w:name="_Ref358263845"/>
      <w:bookmarkStart w:id="584" w:name="_Toc359236082"/>
      <w:bookmarkStart w:id="585" w:name="_Ref372100490"/>
      <w:bookmarkStart w:id="586" w:name="_Ref372101204"/>
      <w:r w:rsidRPr="00121095">
        <w:rPr>
          <w:vanish/>
        </w:rPr>
        <w:t>5.6.3.0</w:t>
      </w:r>
      <w:r w:rsidRPr="00121095">
        <w:rPr>
          <w:vanish/>
        </w:rPr>
        <w:tab/>
      </w:r>
      <w:r w:rsidR="00E921A2" w:rsidRPr="00121095">
        <w:rPr>
          <w:vanish/>
        </w:rPr>
        <w:t>hiddentext</w:t>
      </w:r>
      <w:bookmarkStart w:id="587" w:name="_Toc1829093"/>
      <w:bookmarkStart w:id="588" w:name="_Toc24273828"/>
      <w:bookmarkEnd w:id="587"/>
      <w:bookmarkEnd w:id="588"/>
    </w:p>
    <w:p w14:paraId="41EC3464" w14:textId="2E24D152" w:rsidR="00E921A2" w:rsidRPr="00121095" w:rsidRDefault="002044FB" w:rsidP="002044FB">
      <w:pPr>
        <w:pStyle w:val="Heading4"/>
        <w:numPr>
          <w:ilvl w:val="0"/>
          <w:numId w:val="0"/>
        </w:numPr>
        <w:tabs>
          <w:tab w:val="left" w:pos="2160"/>
        </w:tabs>
      </w:pPr>
      <w:bookmarkStart w:id="589" w:name="_Toc495483606"/>
      <w:bookmarkStart w:id="590" w:name="_Toc24273829"/>
      <w:r w:rsidRPr="00121095">
        <w:t>5.6.3.1</w:t>
      </w:r>
      <w:r w:rsidRPr="00121095">
        <w:tab/>
      </w:r>
      <w:r w:rsidR="00E921A2" w:rsidRPr="00121095">
        <w:t>Interactive continuation algorithm and rules</w:t>
      </w:r>
      <w:bookmarkEnd w:id="589"/>
      <w:bookmarkEnd w:id="590"/>
      <w:r w:rsidR="00BF2FE6" w:rsidRPr="00121095">
        <w:fldChar w:fldCharType="begin"/>
      </w:r>
      <w:r w:rsidR="00E921A2"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6062174D" w:rsidR="00E921A2" w:rsidRPr="00121095" w:rsidRDefault="002044FB" w:rsidP="002044FB">
      <w:pPr>
        <w:pStyle w:val="Heading4"/>
        <w:numPr>
          <w:ilvl w:val="0"/>
          <w:numId w:val="0"/>
        </w:numPr>
        <w:tabs>
          <w:tab w:val="left" w:pos="2160"/>
        </w:tabs>
      </w:pPr>
      <w:bookmarkStart w:id="591" w:name="_Toc495483607"/>
      <w:bookmarkStart w:id="592" w:name="_Toc24273830"/>
      <w:r w:rsidRPr="00121095">
        <w:t>5.6.3.2</w:t>
      </w:r>
      <w:r w:rsidRPr="00121095">
        <w:tab/>
      </w:r>
      <w:r w:rsidR="00E921A2" w:rsidRPr="00121095">
        <w:t>Use case</w:t>
      </w:r>
      <w:bookmarkEnd w:id="591"/>
      <w:bookmarkEnd w:id="592"/>
      <w:r w:rsidR="00BF2FE6" w:rsidRPr="00121095">
        <w:fldChar w:fldCharType="begin"/>
      </w:r>
      <w:r w:rsidR="00E921A2"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1DABBC43" w:rsidR="00E921A2" w:rsidRPr="00121095" w:rsidRDefault="002044FB" w:rsidP="002044FB">
      <w:pPr>
        <w:pStyle w:val="Heading4"/>
        <w:numPr>
          <w:ilvl w:val="0"/>
          <w:numId w:val="0"/>
        </w:numPr>
        <w:tabs>
          <w:tab w:val="left" w:pos="2160"/>
        </w:tabs>
      </w:pPr>
      <w:bookmarkStart w:id="593" w:name="_Toc495483608"/>
      <w:bookmarkStart w:id="594" w:name="_Toc24273831"/>
      <w:r w:rsidRPr="00121095">
        <w:t>5.6.3.3</w:t>
      </w:r>
      <w:r w:rsidRPr="00121095">
        <w:tab/>
      </w:r>
      <w:r w:rsidR="00E921A2" w:rsidRPr="00121095">
        <w:t>Example of interactive continuation protocol</w:t>
      </w:r>
      <w:bookmarkEnd w:id="593"/>
      <w:bookmarkEnd w:id="594"/>
      <w:r w:rsidR="00BF2FE6" w:rsidRPr="00121095">
        <w:fldChar w:fldCharType="begin"/>
      </w:r>
      <w:r w:rsidR="00E921A2"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DSP|||555444222111 Everyman,Adam     VERAPAMIL HCL 120 mg TAB   10/12/1999</w:t>
      </w:r>
    </w:p>
    <w:p w14:paraId="7540BA0D" w14:textId="77777777" w:rsidR="00E921A2" w:rsidRPr="00121095" w:rsidRDefault="00E921A2">
      <w:pPr>
        <w:pStyle w:val="Example"/>
        <w:rPr>
          <w:noProof w:val="0"/>
        </w:rPr>
      </w:pPr>
      <w:r w:rsidRPr="00121095">
        <w:rPr>
          <w:noProof w:val="0"/>
        </w:rPr>
        <w:t>DSP|||555444222111 Everyman,Adam     VERAPAMIL HCL ER TAB 180MG 09/21/1999</w:t>
      </w:r>
    </w:p>
    <w:p w14:paraId="4F2E7B7C" w14:textId="77777777" w:rsidR="00E921A2" w:rsidRPr="00121095" w:rsidRDefault="00E921A2">
      <w:pPr>
        <w:pStyle w:val="Example"/>
        <w:rPr>
          <w:noProof w:val="0"/>
        </w:rPr>
      </w:pPr>
      <w:r w:rsidRPr="00121095">
        <w:rPr>
          <w:noProof w:val="0"/>
        </w:rPr>
        <w:t>DSP|||555444222111 Everyman,Adam     BACLOFEN 10MG TABS         08/22/1999</w:t>
      </w:r>
    </w:p>
    <w:p w14:paraId="45441A24" w14:textId="77777777" w:rsidR="00E921A2" w:rsidRPr="00121095" w:rsidRDefault="00E921A2">
      <w:pPr>
        <w:pStyle w:val="Example"/>
        <w:rPr>
          <w:noProof w:val="0"/>
        </w:rPr>
      </w:pPr>
      <w:r w:rsidRPr="00121095">
        <w:rPr>
          <w:noProof w:val="0"/>
        </w:rPr>
        <w:t>DSP|||555444222111 Everyman,Adam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DSP|||555444222111 Everyman,Adam    VERAPAMIL HCL 120 mg TAB   05/29/1998</w:t>
      </w:r>
    </w:p>
    <w:p w14:paraId="6836D301" w14:textId="77777777" w:rsidR="00E921A2" w:rsidRPr="00121095" w:rsidRDefault="00E921A2">
      <w:pPr>
        <w:pStyle w:val="Example"/>
        <w:rPr>
          <w:noProof w:val="0"/>
        </w:rPr>
      </w:pPr>
      <w:r w:rsidRPr="00121095">
        <w:rPr>
          <w:noProof w:val="0"/>
        </w:rPr>
        <w:t>DSP|||555444222111 Everyman,Adam    VERAPAMIL HCL ER TAB 180MG 04/21/1998</w:t>
      </w:r>
    </w:p>
    <w:p w14:paraId="1A49BFC8" w14:textId="77777777" w:rsidR="00E921A2" w:rsidRPr="00121095" w:rsidRDefault="00E921A2">
      <w:pPr>
        <w:pStyle w:val="Example"/>
        <w:rPr>
          <w:noProof w:val="0"/>
        </w:rPr>
      </w:pPr>
      <w:r w:rsidRPr="00121095">
        <w:rPr>
          <w:noProof w:val="0"/>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14:paraId="681DE4D6" w14:textId="77777777" w:rsidR="00E921A2" w:rsidRPr="00121095" w:rsidRDefault="00E921A2">
      <w:pPr>
        <w:pStyle w:val="NormalIndented"/>
      </w:pPr>
      <w:r w:rsidRPr="00121095">
        <w:t>The query/response is now completed.</w:t>
      </w:r>
    </w:p>
    <w:p w14:paraId="5DE0E21F" w14:textId="0EE90D31" w:rsidR="00E921A2" w:rsidRPr="00121095" w:rsidRDefault="002044FB" w:rsidP="002044FB">
      <w:pPr>
        <w:pStyle w:val="Heading4"/>
        <w:numPr>
          <w:ilvl w:val="0"/>
          <w:numId w:val="0"/>
        </w:numPr>
        <w:tabs>
          <w:tab w:val="left" w:pos="2160"/>
        </w:tabs>
      </w:pPr>
      <w:bookmarkStart w:id="596" w:name="_Toc495483609"/>
      <w:bookmarkStart w:id="597" w:name="_Toc24273832"/>
      <w:r w:rsidRPr="00121095">
        <w:t>5.6.3.4</w:t>
      </w:r>
      <w:r w:rsidRPr="00121095">
        <w:tab/>
      </w:r>
      <w:r w:rsidR="00E921A2" w:rsidRPr="00121095">
        <w:t>Message fragmentation example</w:t>
      </w:r>
      <w:bookmarkEnd w:id="596"/>
      <w:bookmarkEnd w:id="597"/>
      <w:r w:rsidR="00BF2FE6" w:rsidRPr="00121095">
        <w:fldChar w:fldCharType="begin"/>
      </w:r>
      <w:r w:rsidR="00E921A2"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3C9DDB0B" w:rsidR="00E921A2" w:rsidRPr="00121095" w:rsidRDefault="002044FB" w:rsidP="002044FB">
      <w:pPr>
        <w:pStyle w:val="Heading3"/>
        <w:numPr>
          <w:ilvl w:val="0"/>
          <w:numId w:val="0"/>
        </w:numPr>
        <w:tabs>
          <w:tab w:val="left" w:pos="1440"/>
        </w:tabs>
      </w:pPr>
      <w:bookmarkStart w:id="598" w:name="_Toc495483610"/>
      <w:bookmarkStart w:id="599" w:name="_Toc24273833"/>
      <w:bookmarkStart w:id="600" w:name="_Toc41280995"/>
      <w:bookmarkStart w:id="601" w:name="_Toc43004357"/>
      <w:bookmarkStart w:id="602" w:name="_Toc28957718"/>
      <w:r w:rsidRPr="00121095">
        <w:t>5.6.4</w:t>
      </w:r>
      <w:r w:rsidRPr="00121095">
        <w:tab/>
      </w:r>
      <w:r w:rsidR="00E921A2" w:rsidRPr="00121095">
        <w:t>Batch message as a query response</w:t>
      </w:r>
      <w:bookmarkEnd w:id="598"/>
      <w:bookmarkEnd w:id="599"/>
      <w:bookmarkEnd w:id="600"/>
      <w:bookmarkEnd w:id="601"/>
      <w:bookmarkEnd w:id="602"/>
      <w:r w:rsidR="00BF2FE6" w:rsidRPr="00121095">
        <w:fldChar w:fldCharType="begin"/>
      </w:r>
      <w:r w:rsidR="00E921A2"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2BC4EBFC" w:rsidR="00E921A2" w:rsidRPr="00121095" w:rsidRDefault="002044FB" w:rsidP="002044FB">
      <w:pPr>
        <w:pStyle w:val="NormalListAlpha"/>
        <w:numPr>
          <w:ilvl w:val="0"/>
          <w:numId w:val="0"/>
        </w:numPr>
        <w:tabs>
          <w:tab w:val="left" w:pos="1368"/>
        </w:tabs>
        <w:ind w:left="1368" w:hanging="360"/>
      </w:pPr>
      <w:r w:rsidRPr="00121095">
        <w:t>a)</w:t>
      </w:r>
      <w:r w:rsidRPr="00121095">
        <w:tab/>
      </w:r>
      <w:r w:rsidR="00E921A2" w:rsidRPr="00121095">
        <w:t xml:space="preserve">Use the value B of </w:t>
      </w:r>
      <w:r w:rsidR="00E921A2" w:rsidRPr="00121095">
        <w:rPr>
          <w:rStyle w:val="ReferenceAttribute"/>
        </w:rPr>
        <w:t>RCP-3-Response modality</w:t>
      </w:r>
      <w:r w:rsidR="00E921A2"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324C14C1" w:rsidR="00E921A2" w:rsidRPr="00121095" w:rsidRDefault="002044FB" w:rsidP="002044FB">
      <w:pPr>
        <w:pStyle w:val="NormalListAlpha"/>
        <w:numPr>
          <w:ilvl w:val="0"/>
          <w:numId w:val="0"/>
        </w:numPr>
        <w:tabs>
          <w:tab w:val="left" w:pos="1368"/>
        </w:tabs>
        <w:ind w:left="1296" w:hanging="288"/>
      </w:pPr>
      <w:r w:rsidRPr="00121095">
        <w:t>b)</w:t>
      </w:r>
      <w:r w:rsidRPr="00121095">
        <w:tab/>
      </w:r>
      <w:r w:rsidR="00E921A2"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571095B5" w:rsidR="00E921A2" w:rsidRPr="00121095" w:rsidRDefault="002044FB" w:rsidP="002044FB">
      <w:pPr>
        <w:pStyle w:val="NormalListAlpha"/>
        <w:numPr>
          <w:ilvl w:val="0"/>
          <w:numId w:val="0"/>
        </w:numPr>
        <w:tabs>
          <w:tab w:val="left" w:pos="1368"/>
        </w:tabs>
        <w:ind w:left="1296" w:hanging="288"/>
      </w:pPr>
      <w:r w:rsidRPr="00121095">
        <w:t>c)</w:t>
      </w:r>
      <w:r w:rsidRPr="00121095">
        <w:tab/>
      </w:r>
      <w:r w:rsidR="00E921A2" w:rsidRPr="00121095">
        <w:t>The acknowledgment of a batch is described in Chapter 2.</w:t>
      </w:r>
    </w:p>
    <w:p w14:paraId="52D3D689" w14:textId="02F39E67" w:rsidR="00E921A2" w:rsidRPr="00121095" w:rsidRDefault="002044FB" w:rsidP="002044FB">
      <w:pPr>
        <w:pStyle w:val="NormalListAlpha"/>
        <w:numPr>
          <w:ilvl w:val="0"/>
          <w:numId w:val="0"/>
        </w:numPr>
        <w:tabs>
          <w:tab w:val="left" w:pos="1368"/>
        </w:tabs>
        <w:ind w:left="1296" w:hanging="288"/>
      </w:pPr>
      <w:r w:rsidRPr="00121095">
        <w:t>d)</w:t>
      </w:r>
      <w:r w:rsidRPr="00121095">
        <w:tab/>
      </w:r>
      <w:r w:rsidR="00E921A2" w:rsidRPr="00121095">
        <w:t>The Query Profile should stipulate if the batch modality is supported.</w:t>
      </w:r>
    </w:p>
    <w:p w14:paraId="23DA284D" w14:textId="3C18153D" w:rsidR="00E921A2" w:rsidRPr="00121095" w:rsidRDefault="002044FB" w:rsidP="002044FB">
      <w:pPr>
        <w:pStyle w:val="Heading3"/>
        <w:numPr>
          <w:ilvl w:val="0"/>
          <w:numId w:val="0"/>
        </w:numPr>
        <w:tabs>
          <w:tab w:val="left" w:pos="1440"/>
        </w:tabs>
      </w:pPr>
      <w:bookmarkStart w:id="603" w:name="_Toc495483611"/>
      <w:bookmarkStart w:id="604" w:name="_Toc24273834"/>
      <w:bookmarkStart w:id="605" w:name="_Toc41280996"/>
      <w:bookmarkStart w:id="606" w:name="_Toc43004358"/>
      <w:bookmarkStart w:id="607" w:name="_Toc28957719"/>
      <w:r w:rsidRPr="00121095">
        <w:t>5.6.5</w:t>
      </w:r>
      <w:r w:rsidRPr="00121095">
        <w:tab/>
      </w:r>
      <w:r w:rsidR="00E921A2" w:rsidRPr="00121095">
        <w:t>Query error response</w:t>
      </w:r>
      <w:bookmarkEnd w:id="603"/>
      <w:bookmarkEnd w:id="604"/>
      <w:bookmarkEnd w:id="605"/>
      <w:bookmarkEnd w:id="606"/>
      <w:bookmarkEnd w:id="607"/>
      <w:r w:rsidR="00BF2FE6" w:rsidRPr="00121095">
        <w:fldChar w:fldCharType="begin"/>
      </w:r>
      <w:r w:rsidR="00E921A2"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838F4E6" w:rsidR="00E921A2" w:rsidRPr="00121095" w:rsidRDefault="002044FB" w:rsidP="002044FB">
      <w:pPr>
        <w:pStyle w:val="Heading2"/>
        <w:numPr>
          <w:ilvl w:val="0"/>
          <w:numId w:val="0"/>
        </w:numPr>
        <w:tabs>
          <w:tab w:val="left" w:pos="1080"/>
        </w:tabs>
      </w:pPr>
      <w:bookmarkStart w:id="608" w:name="_Ref490990086"/>
      <w:bookmarkStart w:id="609" w:name="_Toc495483612"/>
      <w:bookmarkStart w:id="610" w:name="_Toc24273835"/>
      <w:bookmarkStart w:id="611" w:name="_Toc41280997"/>
      <w:bookmarkStart w:id="612" w:name="_Toc43004359"/>
      <w:bookmarkStart w:id="613" w:name="_Toc28957720"/>
      <w:r w:rsidRPr="00121095">
        <w:t>5.7</w:t>
      </w:r>
      <w:r w:rsidRPr="00121095">
        <w:tab/>
      </w:r>
      <w:r w:rsidR="00E921A2" w:rsidRPr="00121095">
        <w:t>PUBLISH AND SUBSCRIBE</w:t>
      </w:r>
      <w:bookmarkEnd w:id="608"/>
      <w:bookmarkEnd w:id="609"/>
      <w:bookmarkEnd w:id="610"/>
      <w:bookmarkEnd w:id="611"/>
      <w:bookmarkEnd w:id="612"/>
      <w:bookmarkEnd w:id="613"/>
      <w:r w:rsidR="00BF2FE6" w:rsidRPr="00121095">
        <w:fldChar w:fldCharType="begin"/>
      </w:r>
      <w:r w:rsidR="00E921A2"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3D3D6ADA" w:rsidR="00E921A2" w:rsidRPr="00121095" w:rsidRDefault="002044FB" w:rsidP="002044FB">
      <w:pPr>
        <w:pStyle w:val="Heading3"/>
        <w:numPr>
          <w:ilvl w:val="0"/>
          <w:numId w:val="0"/>
        </w:numPr>
        <w:tabs>
          <w:tab w:val="left" w:pos="1440"/>
        </w:tabs>
      </w:pPr>
      <w:bookmarkStart w:id="614" w:name="_Toc495483613"/>
      <w:bookmarkStart w:id="615" w:name="_Toc24273836"/>
      <w:bookmarkStart w:id="616" w:name="_Toc41280998"/>
      <w:bookmarkStart w:id="617" w:name="_Toc43004360"/>
      <w:bookmarkStart w:id="618" w:name="_Toc28957721"/>
      <w:r w:rsidRPr="00121095">
        <w:t>5.7.1</w:t>
      </w:r>
      <w:r w:rsidRPr="00121095">
        <w:tab/>
      </w:r>
      <w:r w:rsidR="00E921A2" w:rsidRPr="00121095">
        <w:t>Introduction</w:t>
      </w:r>
      <w:bookmarkEnd w:id="614"/>
      <w:bookmarkEnd w:id="615"/>
      <w:bookmarkEnd w:id="616"/>
      <w:bookmarkEnd w:id="617"/>
      <w:bookmarkEnd w:id="618"/>
      <w:r w:rsidR="00BF2FE6" w:rsidRPr="00121095">
        <w:fldChar w:fldCharType="begin"/>
      </w:r>
      <w:r w:rsidR="00E921A2"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4D8332B7" w:rsidR="00E921A2" w:rsidRPr="00121095" w:rsidRDefault="002044FB" w:rsidP="002044FB">
      <w:pPr>
        <w:pStyle w:val="Heading3"/>
        <w:numPr>
          <w:ilvl w:val="0"/>
          <w:numId w:val="0"/>
        </w:numPr>
        <w:tabs>
          <w:tab w:val="left" w:pos="1440"/>
        </w:tabs>
      </w:pPr>
      <w:bookmarkStart w:id="619" w:name="_Toc495483614"/>
      <w:bookmarkStart w:id="620" w:name="_Toc24273837"/>
      <w:bookmarkStart w:id="621" w:name="_Toc41280999"/>
      <w:bookmarkStart w:id="622" w:name="_Toc43004361"/>
      <w:bookmarkStart w:id="623" w:name="_Toc28957722"/>
      <w:r w:rsidRPr="00121095">
        <w:t>5.7.2</w:t>
      </w:r>
      <w:r w:rsidRPr="00121095">
        <w:tab/>
      </w:r>
      <w:r w:rsidR="00E921A2" w:rsidRPr="00121095">
        <w:t>Details</w:t>
      </w:r>
      <w:bookmarkEnd w:id="619"/>
      <w:bookmarkEnd w:id="620"/>
      <w:bookmarkEnd w:id="621"/>
      <w:bookmarkEnd w:id="622"/>
      <w:bookmarkEnd w:id="623"/>
      <w:r w:rsidR="00BF2FE6" w:rsidRPr="00121095">
        <w:fldChar w:fldCharType="begin"/>
      </w:r>
      <w:r w:rsidR="00E921A2"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Query Profile that lists the data values that may be used in the filter expression, and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24C24FFC" w:rsidR="00E921A2" w:rsidRPr="00121095" w:rsidRDefault="002044FB" w:rsidP="002044FB">
      <w:pPr>
        <w:pStyle w:val="Heading3"/>
        <w:numPr>
          <w:ilvl w:val="0"/>
          <w:numId w:val="0"/>
        </w:numPr>
        <w:tabs>
          <w:tab w:val="left" w:pos="1440"/>
        </w:tabs>
      </w:pPr>
      <w:bookmarkStart w:id="624" w:name="_Toc495483615"/>
      <w:bookmarkStart w:id="625" w:name="_Toc24273838"/>
      <w:bookmarkStart w:id="626" w:name="_Toc41281000"/>
      <w:bookmarkStart w:id="627" w:name="_Toc43004362"/>
      <w:bookmarkStart w:id="628" w:name="_Toc28957723"/>
      <w:r w:rsidRPr="00121095">
        <w:t>5.7.3</w:t>
      </w:r>
      <w:r w:rsidRPr="00121095">
        <w:tab/>
      </w:r>
      <w:r w:rsidR="00E921A2" w:rsidRPr="00121095">
        <w:t>Examples</w:t>
      </w:r>
      <w:bookmarkEnd w:id="624"/>
      <w:bookmarkEnd w:id="625"/>
      <w:bookmarkEnd w:id="626"/>
      <w:bookmarkEnd w:id="627"/>
      <w:bookmarkEnd w:id="628"/>
      <w:r w:rsidR="00BF2FE6" w:rsidRPr="00121095">
        <w:fldChar w:fldCharType="begin"/>
      </w:r>
      <w:r w:rsidR="00E921A2"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5B27E67E" w:rsidR="00E921A2" w:rsidRPr="00121095" w:rsidRDefault="002044FB" w:rsidP="002044FB">
      <w:pPr>
        <w:pStyle w:val="Heading4"/>
        <w:numPr>
          <w:ilvl w:val="0"/>
          <w:numId w:val="0"/>
        </w:numPr>
        <w:tabs>
          <w:tab w:val="left" w:pos="2160"/>
        </w:tabs>
        <w:rPr>
          <w:vanish/>
        </w:rPr>
      </w:pPr>
      <w:r w:rsidRPr="00121095">
        <w:rPr>
          <w:vanish/>
        </w:rPr>
        <w:t>5.7.3.0</w:t>
      </w:r>
      <w:r w:rsidRPr="00121095">
        <w:rPr>
          <w:vanish/>
        </w:rPr>
        <w:tab/>
      </w:r>
      <w:r w:rsidR="00E921A2" w:rsidRPr="00121095">
        <w:rPr>
          <w:vanish/>
        </w:rPr>
        <w:t>hiddentext</w:t>
      </w:r>
      <w:bookmarkStart w:id="629" w:name="_Toc1829104"/>
      <w:bookmarkStart w:id="630" w:name="_Toc24273839"/>
      <w:bookmarkEnd w:id="629"/>
      <w:bookmarkEnd w:id="630"/>
    </w:p>
    <w:p w14:paraId="185A4B2C" w14:textId="1D5EDBED" w:rsidR="00E921A2" w:rsidRPr="00121095" w:rsidRDefault="002044FB" w:rsidP="002044FB">
      <w:pPr>
        <w:pStyle w:val="Heading4"/>
        <w:numPr>
          <w:ilvl w:val="0"/>
          <w:numId w:val="0"/>
        </w:numPr>
        <w:tabs>
          <w:tab w:val="left" w:pos="2160"/>
        </w:tabs>
      </w:pPr>
      <w:bookmarkStart w:id="631" w:name="_Ref487524706"/>
      <w:bookmarkStart w:id="632" w:name="_Toc495483616"/>
      <w:bookmarkStart w:id="633" w:name="_Toc24273840"/>
      <w:bookmarkStart w:id="634" w:name="_Ref175040917"/>
      <w:r w:rsidRPr="00121095">
        <w:t>5.7.3.1</w:t>
      </w:r>
      <w:r w:rsidRPr="00121095">
        <w:tab/>
      </w:r>
      <w:r w:rsidR="00E921A2" w:rsidRPr="00121095">
        <w:t xml:space="preserve">Example of a publish and subscribe </w:t>
      </w:r>
      <w:bookmarkEnd w:id="631"/>
      <w:bookmarkEnd w:id="632"/>
      <w:bookmarkEnd w:id="633"/>
      <w:r w:rsidR="00E921A2" w:rsidRPr="00121095">
        <w:t>Query Profile</w:t>
      </w:r>
      <w:bookmarkEnd w:id="634"/>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2463A287" w:rsidR="00E921A2" w:rsidRPr="00121095" w:rsidRDefault="002044FB" w:rsidP="002044FB">
      <w:pPr>
        <w:pStyle w:val="Heading3"/>
        <w:numPr>
          <w:ilvl w:val="0"/>
          <w:numId w:val="0"/>
        </w:numPr>
        <w:tabs>
          <w:tab w:val="left" w:pos="1440"/>
        </w:tabs>
      </w:pPr>
      <w:bookmarkStart w:id="635" w:name="_Toc495483617"/>
      <w:bookmarkStart w:id="636" w:name="_Toc24273841"/>
      <w:bookmarkStart w:id="637" w:name="_Toc41281001"/>
      <w:bookmarkStart w:id="638" w:name="_Toc43004363"/>
      <w:bookmarkStart w:id="639" w:name="_Toc28957724"/>
      <w:r w:rsidRPr="00121095">
        <w:t>5.7.4</w:t>
      </w:r>
      <w:r w:rsidRPr="00121095">
        <w:tab/>
      </w:r>
      <w:r w:rsidR="00E921A2" w:rsidRPr="00121095">
        <w:t>Establishing a subscription</w:t>
      </w:r>
      <w:bookmarkEnd w:id="635"/>
      <w:bookmarkEnd w:id="636"/>
      <w:bookmarkEnd w:id="637"/>
      <w:bookmarkEnd w:id="638"/>
      <w:bookmarkEnd w:id="639"/>
      <w:r w:rsidR="00BF2FE6" w:rsidRPr="00121095">
        <w:fldChar w:fldCharType="begin"/>
      </w:r>
      <w:r w:rsidR="00E921A2"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06667A04" w:rsidR="00E921A2" w:rsidRPr="00121095" w:rsidRDefault="002044FB" w:rsidP="002044FB">
      <w:pPr>
        <w:pStyle w:val="Heading3"/>
        <w:numPr>
          <w:ilvl w:val="0"/>
          <w:numId w:val="0"/>
        </w:numPr>
        <w:tabs>
          <w:tab w:val="left" w:pos="1440"/>
        </w:tabs>
      </w:pPr>
      <w:bookmarkStart w:id="640" w:name="_Toc495483618"/>
      <w:bookmarkStart w:id="641" w:name="_Toc24273842"/>
      <w:bookmarkStart w:id="642" w:name="_Toc41281002"/>
      <w:bookmarkStart w:id="643" w:name="_Toc43004364"/>
      <w:bookmarkStart w:id="644" w:name="_Toc28957725"/>
      <w:r w:rsidRPr="00121095">
        <w:t>5.7.5</w:t>
      </w:r>
      <w:r w:rsidRPr="00121095">
        <w:tab/>
      </w:r>
      <w:r w:rsidR="00E921A2" w:rsidRPr="00121095">
        <w:t>Canceling a subscription</w:t>
      </w:r>
      <w:bookmarkEnd w:id="640"/>
      <w:bookmarkEnd w:id="641"/>
      <w:bookmarkEnd w:id="642"/>
      <w:bookmarkEnd w:id="643"/>
      <w:bookmarkEnd w:id="644"/>
      <w:r w:rsidR="00BF2FE6" w:rsidRPr="00121095">
        <w:fldChar w:fldCharType="begin"/>
      </w:r>
      <w:r w:rsidR="00E921A2"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377108AC" w:rsidR="00E921A2" w:rsidRPr="00121095" w:rsidRDefault="002044FB" w:rsidP="002044FB">
      <w:pPr>
        <w:pStyle w:val="Heading2"/>
        <w:numPr>
          <w:ilvl w:val="0"/>
          <w:numId w:val="0"/>
        </w:numPr>
        <w:tabs>
          <w:tab w:val="left" w:pos="1080"/>
        </w:tabs>
      </w:pPr>
      <w:bookmarkStart w:id="645" w:name="_Hlt490990091"/>
      <w:bookmarkStart w:id="646" w:name="_Ref465144262"/>
      <w:bookmarkStart w:id="647" w:name="_Toc495483619"/>
      <w:bookmarkStart w:id="648" w:name="_Toc24273843"/>
      <w:bookmarkStart w:id="649" w:name="_Toc41281003"/>
      <w:bookmarkStart w:id="650" w:name="_Toc43004365"/>
      <w:bookmarkStart w:id="651" w:name="_Toc28957726"/>
      <w:bookmarkEnd w:id="645"/>
      <w:r w:rsidRPr="00121095">
        <w:t>5.8</w:t>
      </w:r>
      <w:r w:rsidRPr="00121095">
        <w:tab/>
      </w:r>
      <w:r w:rsidR="00E921A2" w:rsidRPr="00121095">
        <w:t>QUERY IMPLEMENTATION CONSIDERA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646"/>
      <w:bookmarkEnd w:id="647"/>
      <w:bookmarkEnd w:id="648"/>
      <w:bookmarkEnd w:id="649"/>
      <w:bookmarkEnd w:id="650"/>
      <w:bookmarkEnd w:id="651"/>
      <w:r w:rsidR="00BF2FE6" w:rsidRPr="00121095">
        <w:fldChar w:fldCharType="begin"/>
      </w:r>
      <w:r w:rsidR="00E921A2"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15F137B6" w:rsidR="00E921A2" w:rsidRPr="00121095" w:rsidRDefault="002044FB" w:rsidP="002044FB">
      <w:pPr>
        <w:pStyle w:val="Heading2"/>
        <w:numPr>
          <w:ilvl w:val="0"/>
          <w:numId w:val="0"/>
        </w:numPr>
        <w:tabs>
          <w:tab w:val="left" w:pos="1080"/>
        </w:tabs>
      </w:pPr>
      <w:bookmarkStart w:id="652" w:name="_Ref465144267"/>
      <w:bookmarkStart w:id="653" w:name="_Toc495483620"/>
      <w:bookmarkStart w:id="654" w:name="_Toc24273844"/>
      <w:bookmarkStart w:id="655" w:name="_Toc41281004"/>
      <w:bookmarkStart w:id="656" w:name="_Toc43004366"/>
      <w:bookmarkStart w:id="657" w:name="_Ref175037415"/>
      <w:bookmarkStart w:id="658" w:name="_Toc28957727"/>
      <w:bookmarkStart w:id="659" w:name="_Toc348257251"/>
      <w:bookmarkStart w:id="660" w:name="_Toc348257587"/>
      <w:bookmarkStart w:id="661" w:name="_Toc348263209"/>
      <w:bookmarkStart w:id="662" w:name="_Toc348336538"/>
      <w:bookmarkStart w:id="663" w:name="_Toc348770026"/>
      <w:bookmarkStart w:id="664" w:name="_Toc348856168"/>
      <w:bookmarkStart w:id="665" w:name="_Toc348866589"/>
      <w:bookmarkStart w:id="666" w:name="_Toc348947819"/>
      <w:bookmarkStart w:id="667" w:name="_Toc349735400"/>
      <w:bookmarkStart w:id="668" w:name="_Toc349735843"/>
      <w:bookmarkStart w:id="669" w:name="_Toc349735997"/>
      <w:bookmarkStart w:id="670" w:name="_Toc349803729"/>
      <w:bookmarkStart w:id="671" w:name="_Toc359236062"/>
      <w:bookmarkStart w:id="672" w:name="_Toc348257263"/>
      <w:bookmarkStart w:id="673" w:name="_Toc348257599"/>
      <w:bookmarkStart w:id="674" w:name="_Toc348263221"/>
      <w:bookmarkStart w:id="675" w:name="_Toc348336550"/>
      <w:bookmarkStart w:id="676" w:name="_Toc348770038"/>
      <w:bookmarkStart w:id="677" w:name="_Toc348856180"/>
      <w:bookmarkStart w:id="678" w:name="_Toc348866601"/>
      <w:bookmarkStart w:id="679" w:name="_Toc348947831"/>
      <w:bookmarkStart w:id="680" w:name="_Toc349735412"/>
      <w:bookmarkStart w:id="681" w:name="_Toc349735855"/>
      <w:bookmarkStart w:id="682" w:name="_Toc349736009"/>
      <w:bookmarkStart w:id="683" w:name="_Toc349803741"/>
      <w:bookmarkStart w:id="684" w:name="_Toc359236079"/>
      <w:r w:rsidRPr="00121095">
        <w:t>5.9</w:t>
      </w:r>
      <w:r w:rsidRPr="00121095">
        <w:tab/>
      </w:r>
      <w:r w:rsidR="00E921A2" w:rsidRPr="00121095">
        <w:t>Q</w:t>
      </w:r>
      <w:bookmarkEnd w:id="652"/>
      <w:r w:rsidR="00E921A2" w:rsidRPr="00121095">
        <w:t>UERY/RESPONSE MESSAGE EXAMPLES</w:t>
      </w:r>
      <w:bookmarkEnd w:id="653"/>
      <w:bookmarkEnd w:id="654"/>
      <w:bookmarkEnd w:id="655"/>
      <w:bookmarkEnd w:id="656"/>
      <w:bookmarkEnd w:id="657"/>
      <w:bookmarkEnd w:id="658"/>
      <w:r w:rsidR="00BF2FE6" w:rsidRPr="00121095">
        <w:fldChar w:fldCharType="begin"/>
      </w:r>
      <w:r w:rsidR="00E921A2" w:rsidRPr="00121095">
        <w:instrText xml:space="preserve"> XE "QUERY/RESPONSE MESSAGE EXAMPLES" </w:instrText>
      </w:r>
      <w:r w:rsidR="00BF2FE6" w:rsidRPr="00121095">
        <w:fldChar w:fldCharType="end"/>
      </w:r>
    </w:p>
    <w:p w14:paraId="4BE599E5" w14:textId="6DDEC324" w:rsidR="00E921A2" w:rsidRPr="00121095" w:rsidRDefault="002044FB" w:rsidP="002044FB">
      <w:pPr>
        <w:pStyle w:val="Heading3"/>
        <w:numPr>
          <w:ilvl w:val="0"/>
          <w:numId w:val="0"/>
        </w:numPr>
        <w:tabs>
          <w:tab w:val="left" w:pos="1440"/>
        </w:tabs>
      </w:pPr>
      <w:bookmarkStart w:id="685" w:name="_Toc495483621"/>
      <w:bookmarkStart w:id="686" w:name="_Toc24273845"/>
      <w:bookmarkStart w:id="687" w:name="_Toc41281005"/>
      <w:bookmarkStart w:id="688" w:name="_Toc43004367"/>
      <w:bookmarkStart w:id="689" w:name="_Toc28957728"/>
      <w:r w:rsidRPr="00121095">
        <w:t>5.9.1</w:t>
      </w:r>
      <w:r w:rsidRPr="00121095">
        <w:tab/>
      </w:r>
      <w:r w:rsidR="00E921A2" w:rsidRPr="00121095">
        <w:t>Query by parameter (QBP) / segment pattern response (RSP)</w:t>
      </w:r>
      <w:bookmarkEnd w:id="685"/>
      <w:bookmarkEnd w:id="686"/>
      <w:bookmarkEnd w:id="687"/>
      <w:bookmarkEnd w:id="688"/>
      <w:bookmarkEnd w:id="689"/>
      <w:r w:rsidR="00E921A2" w:rsidRPr="00121095">
        <w:t xml:space="preserve"> </w:t>
      </w:r>
    </w:p>
    <w:p w14:paraId="424DC187" w14:textId="68B7CA74" w:rsidR="00E921A2" w:rsidRPr="00121095" w:rsidRDefault="002044FB" w:rsidP="002044FB">
      <w:pPr>
        <w:pStyle w:val="Heading4"/>
        <w:numPr>
          <w:ilvl w:val="0"/>
          <w:numId w:val="0"/>
        </w:numPr>
        <w:tabs>
          <w:tab w:val="left" w:pos="2160"/>
        </w:tabs>
        <w:rPr>
          <w:vanish/>
        </w:rPr>
      </w:pPr>
      <w:bookmarkStart w:id="690" w:name="_Ref465677733"/>
      <w:r w:rsidRPr="00121095">
        <w:rPr>
          <w:vanish/>
        </w:rPr>
        <w:t>5.9.1.0</w:t>
      </w:r>
      <w:r w:rsidRPr="00121095">
        <w:rPr>
          <w:vanish/>
        </w:rPr>
        <w:tab/>
      </w:r>
      <w:r w:rsidR="00E921A2" w:rsidRPr="00121095">
        <w:rPr>
          <w:vanish/>
        </w:rPr>
        <w:t>hiddentext</w:t>
      </w:r>
      <w:bookmarkStart w:id="691" w:name="_Toc1829111"/>
      <w:bookmarkStart w:id="692" w:name="_Toc24273846"/>
      <w:bookmarkEnd w:id="691"/>
      <w:bookmarkEnd w:id="692"/>
    </w:p>
    <w:p w14:paraId="3C0641FE" w14:textId="616B3407" w:rsidR="00E921A2" w:rsidRPr="00121095" w:rsidRDefault="002044FB" w:rsidP="002044FB">
      <w:pPr>
        <w:pStyle w:val="Heading4"/>
        <w:numPr>
          <w:ilvl w:val="0"/>
          <w:numId w:val="0"/>
        </w:numPr>
        <w:tabs>
          <w:tab w:val="left" w:pos="2160"/>
        </w:tabs>
      </w:pPr>
      <w:bookmarkStart w:id="693" w:name="_Ref486224800"/>
      <w:bookmarkStart w:id="694" w:name="_Toc495483622"/>
      <w:bookmarkStart w:id="695" w:name="_Toc24273847"/>
      <w:r w:rsidRPr="00121095">
        <w:t>5.9.1.1</w:t>
      </w:r>
      <w:r w:rsidRPr="00121095">
        <w:tab/>
      </w:r>
      <w:r w:rsidR="00E921A2" w:rsidRPr="00121095">
        <w:t xml:space="preserve">Proposed dispense history example and </w:t>
      </w:r>
      <w:bookmarkEnd w:id="690"/>
      <w:bookmarkEnd w:id="693"/>
      <w:bookmarkEnd w:id="694"/>
      <w:bookmarkEnd w:id="695"/>
      <w:r w:rsidR="00E921A2"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3C5D46A0" w:rsidR="00E921A2" w:rsidRPr="00121095" w:rsidRDefault="002044FB" w:rsidP="002044FB">
      <w:pPr>
        <w:pStyle w:val="Heading5"/>
        <w:numPr>
          <w:ilvl w:val="0"/>
          <w:numId w:val="0"/>
        </w:numPr>
        <w:tabs>
          <w:tab w:val="left" w:pos="2520"/>
        </w:tabs>
      </w:pPr>
      <w:bookmarkStart w:id="696" w:name="_Toc495483623"/>
      <w:r w:rsidRPr="00121095">
        <w:t>5.9.1.1.1</w:t>
      </w:r>
      <w:r w:rsidRPr="00121095">
        <w:tab/>
      </w:r>
      <w:r w:rsidR="00E921A2" w:rsidRPr="00121095">
        <w:t xml:space="preserve">Associated dispense history </w:t>
      </w:r>
      <w:bookmarkEnd w:id="696"/>
      <w:r w:rsidR="00E921A2"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PID-3: Patient  Identifier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DBBF0" w14:textId="03ED297D" w:rsidR="00E921A2" w:rsidRPr="00121095" w:rsidRDefault="002044FB" w:rsidP="002044FB">
      <w:pPr>
        <w:pStyle w:val="Heading4"/>
        <w:numPr>
          <w:ilvl w:val="0"/>
          <w:numId w:val="0"/>
        </w:numPr>
        <w:tabs>
          <w:tab w:val="left" w:pos="2160"/>
        </w:tabs>
      </w:pPr>
      <w:bookmarkStart w:id="697" w:name="_Toc495483624"/>
      <w:bookmarkStart w:id="698" w:name="_Toc24273848"/>
      <w:r w:rsidRPr="00121095">
        <w:t>5.9.1.2</w:t>
      </w:r>
      <w:r w:rsidRPr="00121095">
        <w:tab/>
      </w:r>
      <w:r w:rsidR="00E921A2" w:rsidRPr="00121095">
        <w:t xml:space="preserve">Comprehensive pharmacy information examples and </w:t>
      </w:r>
      <w:bookmarkEnd w:id="697"/>
      <w:bookmarkEnd w:id="698"/>
      <w:r w:rsidR="00E921A2"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2B4EAA6F" w:rsidR="00E921A2" w:rsidRPr="00121095" w:rsidRDefault="002044FB" w:rsidP="002044FB">
      <w:pPr>
        <w:pStyle w:val="Heading5"/>
        <w:numPr>
          <w:ilvl w:val="0"/>
          <w:numId w:val="0"/>
        </w:numPr>
        <w:tabs>
          <w:tab w:val="left" w:pos="2520"/>
        </w:tabs>
      </w:pPr>
      <w:bookmarkStart w:id="699" w:name="_Ref465661276"/>
      <w:bookmarkStart w:id="700" w:name="_Toc495483625"/>
      <w:bookmarkStart w:id="701" w:name="_Ref175128250"/>
      <w:r w:rsidRPr="00121095">
        <w:t>5.9.1.2.1</w:t>
      </w:r>
      <w:r w:rsidRPr="00121095">
        <w:tab/>
      </w:r>
      <w:r w:rsidR="00E921A2" w:rsidRPr="00121095">
        <w:t xml:space="preserve">Comprehensive pharmacy information </w:t>
      </w:r>
      <w:bookmarkEnd w:id="699"/>
      <w:bookmarkEnd w:id="700"/>
      <w:r w:rsidR="00E921A2" w:rsidRPr="00121095">
        <w:t>Query Profile</w:t>
      </w:r>
      <w:bookmarkEnd w:id="701"/>
    </w:p>
    <w:p w14:paraId="4E52D478"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PID-3: Patient  Identifier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0D4BAD93" w:rsidR="00E921A2" w:rsidRPr="00121095" w:rsidRDefault="002044FB" w:rsidP="002044FB">
      <w:pPr>
        <w:pStyle w:val="Heading3"/>
        <w:numPr>
          <w:ilvl w:val="0"/>
          <w:numId w:val="0"/>
        </w:numPr>
        <w:tabs>
          <w:tab w:val="left" w:pos="1440"/>
        </w:tabs>
      </w:pPr>
      <w:bookmarkStart w:id="702" w:name="_Toc495483626"/>
      <w:bookmarkStart w:id="703" w:name="_Toc24273849"/>
      <w:bookmarkStart w:id="704" w:name="_Toc41281006"/>
      <w:bookmarkStart w:id="705" w:name="_Toc43004368"/>
      <w:bookmarkStart w:id="706" w:name="_Toc28957729"/>
      <w:r w:rsidRPr="00121095">
        <w:t>5.9.2</w:t>
      </w:r>
      <w:r w:rsidRPr="00121095">
        <w:tab/>
      </w:r>
      <w:r w:rsidR="00E921A2" w:rsidRPr="00121095">
        <w:t>Query using QSC variant / segment pattern response examples</w:t>
      </w:r>
      <w:bookmarkEnd w:id="702"/>
      <w:bookmarkEnd w:id="703"/>
      <w:bookmarkEnd w:id="704"/>
      <w:bookmarkEnd w:id="705"/>
      <w:bookmarkEnd w:id="706"/>
      <w:r w:rsidR="00BF2FE6" w:rsidRPr="00121095">
        <w:fldChar w:fldCharType="begin"/>
      </w:r>
      <w:r w:rsidR="00E921A2" w:rsidRPr="00121095">
        <w:instrText xml:space="preserve"> XE "Query using QSC variant / segment pattern response examples" </w:instrText>
      </w:r>
      <w:r w:rsidR="00BF2FE6" w:rsidRPr="00121095">
        <w:fldChar w:fldCharType="end"/>
      </w:r>
    </w:p>
    <w:p w14:paraId="5E24B5C6" w14:textId="1C6FEFB5" w:rsidR="00E921A2" w:rsidRPr="00121095" w:rsidRDefault="002044FB" w:rsidP="002044FB">
      <w:pPr>
        <w:pStyle w:val="Heading4"/>
        <w:numPr>
          <w:ilvl w:val="0"/>
          <w:numId w:val="0"/>
        </w:numPr>
        <w:tabs>
          <w:tab w:val="left" w:pos="2160"/>
        </w:tabs>
        <w:rPr>
          <w:vanish/>
        </w:rPr>
      </w:pPr>
      <w:r w:rsidRPr="00121095">
        <w:rPr>
          <w:vanish/>
        </w:rPr>
        <w:t>5.9.2.0</w:t>
      </w:r>
      <w:r w:rsidRPr="00121095">
        <w:rPr>
          <w:vanish/>
        </w:rPr>
        <w:tab/>
      </w:r>
      <w:r w:rsidR="00E921A2" w:rsidRPr="00121095">
        <w:rPr>
          <w:vanish/>
        </w:rPr>
        <w:t>hiddentext</w:t>
      </w:r>
      <w:bookmarkStart w:id="707" w:name="_Toc1829115"/>
      <w:bookmarkStart w:id="708" w:name="_Toc24273850"/>
      <w:bookmarkEnd w:id="707"/>
      <w:bookmarkEnd w:id="708"/>
    </w:p>
    <w:p w14:paraId="415E42DF" w14:textId="2ADA86BE" w:rsidR="00E921A2" w:rsidRPr="00121095" w:rsidRDefault="002044FB" w:rsidP="002044FB">
      <w:pPr>
        <w:pStyle w:val="Heading4"/>
        <w:numPr>
          <w:ilvl w:val="0"/>
          <w:numId w:val="0"/>
        </w:numPr>
        <w:tabs>
          <w:tab w:val="left" w:pos="2160"/>
        </w:tabs>
      </w:pPr>
      <w:bookmarkStart w:id="709" w:name="_Toc495483627"/>
      <w:bookmarkStart w:id="710" w:name="_Toc24273851"/>
      <w:r w:rsidRPr="00121095">
        <w:t>5.9.2.1</w:t>
      </w:r>
      <w:r w:rsidRPr="00121095">
        <w:tab/>
      </w:r>
      <w:r w:rsidR="00E921A2" w:rsidRPr="00121095">
        <w:t xml:space="preserve">Dispense information example and </w:t>
      </w:r>
      <w:bookmarkEnd w:id="709"/>
      <w:bookmarkEnd w:id="710"/>
      <w:r w:rsidR="00E921A2"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6"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7"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0E77F40E" w:rsidR="00E921A2" w:rsidRPr="00121095" w:rsidRDefault="002044FB" w:rsidP="002044FB">
      <w:pPr>
        <w:pStyle w:val="Heading5"/>
        <w:numPr>
          <w:ilvl w:val="0"/>
          <w:numId w:val="0"/>
        </w:numPr>
        <w:tabs>
          <w:tab w:val="left" w:pos="2520"/>
        </w:tabs>
      </w:pPr>
      <w:bookmarkStart w:id="711" w:name="_Toc495483628"/>
      <w:r w:rsidRPr="00121095">
        <w:t>5.9.2.1.1</w:t>
      </w:r>
      <w:r w:rsidRPr="00121095">
        <w:tab/>
      </w:r>
      <w:r w:rsidR="00E921A2" w:rsidRPr="00121095">
        <w:t xml:space="preserve">Associated dispense information </w:t>
      </w:r>
      <w:bookmarkEnd w:id="711"/>
      <w:r w:rsidR="00E921A2"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PID-3: Patient  Identifier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17F0DDC1" w:rsidR="00E921A2" w:rsidRPr="00121095" w:rsidRDefault="002044FB" w:rsidP="002044FB">
      <w:pPr>
        <w:pStyle w:val="Heading4"/>
        <w:numPr>
          <w:ilvl w:val="0"/>
          <w:numId w:val="0"/>
        </w:numPr>
        <w:tabs>
          <w:tab w:val="left" w:pos="2160"/>
        </w:tabs>
      </w:pPr>
      <w:bookmarkStart w:id="712" w:name="_Toc495483629"/>
      <w:bookmarkStart w:id="713" w:name="_Toc24273852"/>
      <w:r w:rsidRPr="00121095">
        <w:t>5.9.2.2</w:t>
      </w:r>
      <w:r w:rsidRPr="00121095">
        <w:tab/>
      </w:r>
      <w:r w:rsidR="00E921A2" w:rsidRPr="00121095">
        <w:t>Dispense information query showing different instantiation</w:t>
      </w:r>
      <w:bookmarkEnd w:id="712"/>
      <w:bookmarkEnd w:id="713"/>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554D7791" w:rsidR="00E921A2" w:rsidRPr="00121095" w:rsidRDefault="002044FB" w:rsidP="002044FB">
      <w:pPr>
        <w:pStyle w:val="Heading4"/>
        <w:numPr>
          <w:ilvl w:val="0"/>
          <w:numId w:val="0"/>
        </w:numPr>
        <w:tabs>
          <w:tab w:val="left" w:pos="2160"/>
        </w:tabs>
      </w:pPr>
      <w:bookmarkStart w:id="714" w:name="_Toc495483630"/>
      <w:bookmarkStart w:id="715" w:name="_Toc24273853"/>
      <w:r w:rsidRPr="00121095">
        <w:t>5.9.2.3</w:t>
      </w:r>
      <w:r w:rsidRPr="00121095">
        <w:tab/>
      </w:r>
      <w:r w:rsidR="00E921A2" w:rsidRPr="00121095">
        <w:t>Lab results history example</w:t>
      </w:r>
      <w:bookmarkEnd w:id="714"/>
      <w:bookmarkEnd w:id="715"/>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0876EC22" w:rsidR="00E921A2" w:rsidRPr="00121095" w:rsidRDefault="002044FB" w:rsidP="002044FB">
      <w:pPr>
        <w:pStyle w:val="Heading4"/>
        <w:numPr>
          <w:ilvl w:val="0"/>
          <w:numId w:val="0"/>
        </w:numPr>
        <w:tabs>
          <w:tab w:val="left" w:pos="2160"/>
        </w:tabs>
        <w:rPr>
          <w:rFonts w:ascii="Times New Roman" w:hAnsi="Times New Roman"/>
          <w:b/>
          <w:bCs/>
          <w:i/>
          <w:iCs/>
          <w:color w:val="000000"/>
        </w:rPr>
      </w:pPr>
      <w:bookmarkStart w:id="716" w:name="_Toc495483631"/>
      <w:r w:rsidRPr="00121095">
        <w:rPr>
          <w:rFonts w:ascii="Times New Roman" w:hAnsi="Times New Roman"/>
          <w:b/>
          <w:bCs/>
          <w:i/>
          <w:iCs/>
          <w:color w:val="000000"/>
        </w:rPr>
        <w:t>5.9.2.4</w:t>
      </w:r>
      <w:r w:rsidRPr="00121095">
        <w:rPr>
          <w:rFonts w:ascii="Times New Roman" w:hAnsi="Times New Roman"/>
          <w:b/>
          <w:bCs/>
          <w:i/>
          <w:iCs/>
          <w:color w:val="000000"/>
        </w:rPr>
        <w:tab/>
      </w:r>
      <w:r w:rsidR="00E921A2" w:rsidRPr="00121095">
        <w:t xml:space="preserve">Lab results history </w:t>
      </w:r>
      <w:bookmarkEnd w:id="716"/>
      <w:r w:rsidR="00E921A2"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PID-3: Patient  Identifier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717C1110" w14:textId="03A5BE01" w:rsidR="00E921A2" w:rsidRPr="00121095" w:rsidRDefault="002044FB" w:rsidP="002044FB">
      <w:pPr>
        <w:pStyle w:val="Heading4"/>
        <w:numPr>
          <w:ilvl w:val="0"/>
          <w:numId w:val="0"/>
        </w:numPr>
        <w:tabs>
          <w:tab w:val="left" w:pos="2160"/>
        </w:tabs>
      </w:pPr>
      <w:bookmarkStart w:id="717" w:name="_Toc495483632"/>
      <w:bookmarkStart w:id="718" w:name="_Toc24273854"/>
      <w:r w:rsidRPr="00121095">
        <w:t>5.9.2.5</w:t>
      </w:r>
      <w:r w:rsidRPr="00121095">
        <w:tab/>
      </w:r>
      <w:r w:rsidR="00E921A2" w:rsidRPr="00121095">
        <w:t>Lab example different instantiation</w:t>
      </w:r>
      <w:bookmarkEnd w:id="717"/>
      <w:bookmarkEnd w:id="718"/>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The user wishes to know all the lab results reported having a LOINC code of 6777-7 between March 21, 1999 and March 23, 1999.</w:t>
      </w:r>
    </w:p>
    <w:p w14:paraId="0563EDE7" w14:textId="77777777"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6A0CAF16" w:rsidR="00E921A2" w:rsidRPr="00121095" w:rsidRDefault="002044FB" w:rsidP="002044FB">
      <w:pPr>
        <w:pStyle w:val="Heading3"/>
        <w:numPr>
          <w:ilvl w:val="0"/>
          <w:numId w:val="0"/>
        </w:numPr>
        <w:tabs>
          <w:tab w:val="left" w:pos="1440"/>
        </w:tabs>
      </w:pPr>
      <w:bookmarkStart w:id="719" w:name="_Toc460048240"/>
      <w:bookmarkStart w:id="720" w:name="_Toc460656727"/>
      <w:bookmarkStart w:id="721" w:name="_Toc461003150"/>
      <w:bookmarkStart w:id="722" w:name="_Toc461697682"/>
      <w:bookmarkStart w:id="723" w:name="_Toc461849308"/>
      <w:bookmarkStart w:id="724" w:name="_Toc462052863"/>
      <w:bookmarkStart w:id="725" w:name="_Toc462567162"/>
      <w:bookmarkStart w:id="726" w:name="_Toc495483633"/>
      <w:bookmarkStart w:id="727" w:name="_Toc24273855"/>
      <w:bookmarkStart w:id="728" w:name="_Toc41281007"/>
      <w:bookmarkStart w:id="729" w:name="_Toc43004369"/>
      <w:bookmarkStart w:id="730" w:name="_Toc28957730"/>
      <w:r w:rsidRPr="00121095">
        <w:t>5.9.3</w:t>
      </w:r>
      <w:r w:rsidRPr="00121095">
        <w:tab/>
      </w:r>
      <w:r w:rsidR="00E921A2" w:rsidRPr="00121095">
        <w:t>Query by parameter (QBP) / tabular response (RTB)</w:t>
      </w:r>
      <w:bookmarkEnd w:id="719"/>
      <w:bookmarkEnd w:id="720"/>
      <w:bookmarkEnd w:id="721"/>
      <w:bookmarkEnd w:id="722"/>
      <w:bookmarkEnd w:id="723"/>
      <w:bookmarkEnd w:id="724"/>
      <w:bookmarkEnd w:id="725"/>
      <w:bookmarkEnd w:id="726"/>
      <w:bookmarkEnd w:id="727"/>
      <w:bookmarkEnd w:id="728"/>
      <w:bookmarkEnd w:id="729"/>
      <w:bookmarkEnd w:id="730"/>
      <w:r w:rsidR="00BF2FE6" w:rsidRPr="00121095">
        <w:fldChar w:fldCharType="begin"/>
      </w:r>
      <w:r w:rsidR="00E921A2" w:rsidRPr="00121095">
        <w:instrText xml:space="preserve"> XE "Query by parameter (QBP) / tabular response (RTB)" </w:instrText>
      </w:r>
      <w:r w:rsidR="00BF2FE6" w:rsidRPr="00121095">
        <w:fldChar w:fldCharType="end"/>
      </w:r>
    </w:p>
    <w:p w14:paraId="6E5B746B" w14:textId="4276FE75" w:rsidR="00E921A2" w:rsidRPr="00121095" w:rsidRDefault="002044FB" w:rsidP="002044FB">
      <w:pPr>
        <w:pStyle w:val="Heading4"/>
        <w:numPr>
          <w:ilvl w:val="0"/>
          <w:numId w:val="0"/>
        </w:numPr>
        <w:tabs>
          <w:tab w:val="left" w:pos="2160"/>
        </w:tabs>
        <w:rPr>
          <w:vanish/>
        </w:rPr>
      </w:pPr>
      <w:r w:rsidRPr="00121095">
        <w:rPr>
          <w:vanish/>
        </w:rPr>
        <w:t>5.9.3.0</w:t>
      </w:r>
      <w:r w:rsidRPr="00121095">
        <w:rPr>
          <w:vanish/>
        </w:rPr>
        <w:tab/>
      </w:r>
      <w:r w:rsidR="00E921A2" w:rsidRPr="00121095">
        <w:rPr>
          <w:vanish/>
        </w:rPr>
        <w:t>hiddentext</w:t>
      </w:r>
      <w:bookmarkStart w:id="731" w:name="_Toc1829121"/>
      <w:bookmarkStart w:id="732" w:name="_Toc24273856"/>
      <w:bookmarkEnd w:id="731"/>
      <w:bookmarkEnd w:id="732"/>
    </w:p>
    <w:p w14:paraId="458E268E" w14:textId="757FCA0B" w:rsidR="00E921A2" w:rsidRPr="00121095" w:rsidRDefault="002044FB" w:rsidP="002044FB">
      <w:pPr>
        <w:pStyle w:val="Heading4"/>
        <w:numPr>
          <w:ilvl w:val="0"/>
          <w:numId w:val="0"/>
        </w:numPr>
        <w:tabs>
          <w:tab w:val="left" w:pos="2160"/>
        </w:tabs>
      </w:pPr>
      <w:bookmarkStart w:id="733" w:name="_Toc495483634"/>
      <w:bookmarkStart w:id="734" w:name="_Toc24273857"/>
      <w:r w:rsidRPr="00121095">
        <w:t>5.9.3.1</w:t>
      </w:r>
      <w:r w:rsidRPr="00121095">
        <w:tab/>
      </w:r>
      <w:r w:rsidR="00E921A2" w:rsidRPr="00121095">
        <w:t>MPI example</w:t>
      </w:r>
      <w:bookmarkEnd w:id="733"/>
      <w:bookmarkEnd w:id="734"/>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3481E01F" w:rsidR="00E921A2" w:rsidRPr="00121095" w:rsidRDefault="002044FB" w:rsidP="002044FB">
      <w:pPr>
        <w:pStyle w:val="Heading5"/>
        <w:numPr>
          <w:ilvl w:val="0"/>
          <w:numId w:val="0"/>
        </w:numPr>
        <w:tabs>
          <w:tab w:val="left" w:pos="2520"/>
        </w:tabs>
      </w:pPr>
      <w:bookmarkStart w:id="735" w:name="_Toc495483635"/>
      <w:bookmarkStart w:id="736" w:name="_Ref235434719"/>
      <w:r w:rsidRPr="00121095">
        <w:t>5.9.3.1.1</w:t>
      </w:r>
      <w:r w:rsidRPr="00121095">
        <w:tab/>
      </w:r>
      <w:r w:rsidR="00E921A2" w:rsidRPr="00121095">
        <w:t xml:space="preserve">MPI </w:t>
      </w:r>
      <w:bookmarkEnd w:id="735"/>
      <w:r w:rsidR="00E921A2" w:rsidRPr="00121095">
        <w:t>Query Profile</w:t>
      </w:r>
      <w:bookmarkEnd w:id="736"/>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PID-3: Patient  Identifier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7DD73B78" w14:textId="77777777"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20854A58" w:rsidR="00E921A2" w:rsidRPr="00121095" w:rsidRDefault="002044FB" w:rsidP="002044FB">
      <w:pPr>
        <w:pStyle w:val="Heading4"/>
        <w:numPr>
          <w:ilvl w:val="0"/>
          <w:numId w:val="0"/>
        </w:numPr>
        <w:tabs>
          <w:tab w:val="left" w:pos="2160"/>
        </w:tabs>
      </w:pPr>
      <w:bookmarkStart w:id="737" w:name="_Toc495483636"/>
      <w:bookmarkStart w:id="738" w:name="_Toc24273858"/>
      <w:r w:rsidRPr="00121095">
        <w:t>5.9.3.2</w:t>
      </w:r>
      <w:r w:rsidRPr="00121095">
        <w:tab/>
      </w:r>
      <w:r w:rsidR="00E921A2" w:rsidRPr="00121095">
        <w:t>Pharmacy example:</w:t>
      </w:r>
      <w:bookmarkEnd w:id="737"/>
      <w:bookmarkEnd w:id="738"/>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6CEECEED" w:rsidR="00E921A2" w:rsidRPr="00121095" w:rsidRDefault="002044FB" w:rsidP="002044FB">
      <w:pPr>
        <w:pStyle w:val="Heading5"/>
        <w:numPr>
          <w:ilvl w:val="0"/>
          <w:numId w:val="0"/>
        </w:numPr>
        <w:tabs>
          <w:tab w:val="left" w:pos="2520"/>
        </w:tabs>
      </w:pPr>
      <w:bookmarkStart w:id="739" w:name="_Toc495483637"/>
      <w:bookmarkStart w:id="740" w:name="_Ref235434761"/>
      <w:r w:rsidRPr="00121095">
        <w:t>5.9.3.2.1</w:t>
      </w:r>
      <w:r w:rsidRPr="00121095">
        <w:tab/>
      </w:r>
      <w:r w:rsidR="00E921A2" w:rsidRPr="00121095">
        <w:t xml:space="preserve">QBP/RTB dispense history </w:t>
      </w:r>
      <w:bookmarkEnd w:id="739"/>
      <w:r w:rsidR="00E921A2" w:rsidRPr="00121095">
        <w:t>Query Profile</w:t>
      </w:r>
      <w:bookmarkEnd w:id="740"/>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PID-3: Patient  Identifier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030188EE" w:rsidR="00E921A2" w:rsidRPr="00121095" w:rsidRDefault="002044FB" w:rsidP="002044FB">
      <w:pPr>
        <w:pStyle w:val="Heading3"/>
        <w:numPr>
          <w:ilvl w:val="0"/>
          <w:numId w:val="0"/>
        </w:numPr>
        <w:tabs>
          <w:tab w:val="left" w:pos="1440"/>
        </w:tabs>
      </w:pPr>
      <w:bookmarkStart w:id="741" w:name="_Toc495483638"/>
      <w:bookmarkStart w:id="742" w:name="_Toc24273859"/>
      <w:bookmarkStart w:id="743" w:name="_Toc41281008"/>
      <w:bookmarkStart w:id="744" w:name="_Toc43004370"/>
      <w:bookmarkStart w:id="745" w:name="_Toc28957731"/>
      <w:r w:rsidRPr="00121095">
        <w:t>5.9.4</w:t>
      </w:r>
      <w:r w:rsidRPr="00121095">
        <w:tab/>
      </w:r>
      <w:r w:rsidR="00E921A2" w:rsidRPr="00121095">
        <w:t>Query using QSC variant / tabular response (RTB)</w:t>
      </w:r>
      <w:bookmarkEnd w:id="741"/>
      <w:bookmarkEnd w:id="742"/>
      <w:bookmarkEnd w:id="743"/>
      <w:bookmarkEnd w:id="744"/>
      <w:bookmarkEnd w:id="745"/>
      <w:r w:rsidR="00BF2FE6" w:rsidRPr="00121095">
        <w:fldChar w:fldCharType="begin"/>
      </w:r>
      <w:r w:rsidR="00E921A2" w:rsidRPr="00121095">
        <w:instrText xml:space="preserve"> XE "Query using QSC variant / tabular response (RTB)" </w:instrText>
      </w:r>
      <w:r w:rsidR="00BF2FE6" w:rsidRPr="00121095">
        <w:fldChar w:fldCharType="end"/>
      </w:r>
    </w:p>
    <w:p w14:paraId="5F777E12" w14:textId="312C13D4" w:rsidR="00E921A2" w:rsidRPr="00121095" w:rsidRDefault="002044FB" w:rsidP="002044FB">
      <w:pPr>
        <w:pStyle w:val="Heading4"/>
        <w:numPr>
          <w:ilvl w:val="0"/>
          <w:numId w:val="0"/>
        </w:numPr>
        <w:tabs>
          <w:tab w:val="left" w:pos="2160"/>
        </w:tabs>
        <w:rPr>
          <w:vanish/>
        </w:rPr>
      </w:pPr>
      <w:r w:rsidRPr="00121095">
        <w:rPr>
          <w:vanish/>
        </w:rPr>
        <w:t>5.9.4.0</w:t>
      </w:r>
      <w:r w:rsidRPr="00121095">
        <w:rPr>
          <w:vanish/>
        </w:rPr>
        <w:tab/>
      </w:r>
      <w:r w:rsidR="00E921A2" w:rsidRPr="00121095">
        <w:rPr>
          <w:vanish/>
        </w:rPr>
        <w:t>hiddentext</w:t>
      </w:r>
      <w:bookmarkStart w:id="746" w:name="_Toc1829125"/>
      <w:bookmarkStart w:id="747" w:name="_Toc24273860"/>
      <w:bookmarkEnd w:id="746"/>
      <w:bookmarkEnd w:id="747"/>
    </w:p>
    <w:p w14:paraId="062C6198" w14:textId="39E21428" w:rsidR="00E921A2" w:rsidRPr="00121095" w:rsidRDefault="002044FB" w:rsidP="002044FB">
      <w:pPr>
        <w:pStyle w:val="Heading4"/>
        <w:numPr>
          <w:ilvl w:val="0"/>
          <w:numId w:val="0"/>
        </w:numPr>
        <w:tabs>
          <w:tab w:val="left" w:pos="2160"/>
        </w:tabs>
      </w:pPr>
      <w:bookmarkStart w:id="748" w:name="_Ref487443031"/>
      <w:bookmarkStart w:id="749" w:name="_Toc495483639"/>
      <w:bookmarkStart w:id="750" w:name="_Toc24273861"/>
      <w:r w:rsidRPr="00121095">
        <w:t>5.9.4.1</w:t>
      </w:r>
      <w:r w:rsidRPr="00121095">
        <w:tab/>
      </w:r>
      <w:r w:rsidR="00E921A2" w:rsidRPr="00121095">
        <w:t>Pharmacy example</w:t>
      </w:r>
      <w:bookmarkEnd w:id="748"/>
      <w:bookmarkEnd w:id="749"/>
      <w:bookmarkEnd w:id="750"/>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69C807DA" w:rsidR="00E921A2" w:rsidRPr="00121095" w:rsidRDefault="002044FB" w:rsidP="002044FB">
      <w:pPr>
        <w:pStyle w:val="Heading5"/>
        <w:numPr>
          <w:ilvl w:val="0"/>
          <w:numId w:val="0"/>
        </w:numPr>
        <w:tabs>
          <w:tab w:val="left" w:pos="2520"/>
        </w:tabs>
      </w:pPr>
      <w:bookmarkStart w:id="751" w:name="_Toc495483640"/>
      <w:bookmarkStart w:id="752" w:name="_Ref235434797"/>
      <w:bookmarkStart w:id="753" w:name="_Ref235434811"/>
      <w:r w:rsidRPr="00121095">
        <w:t>5.9.4.1.1</w:t>
      </w:r>
      <w:r w:rsidRPr="00121095">
        <w:tab/>
      </w:r>
      <w:r w:rsidR="00E921A2" w:rsidRPr="00121095">
        <w:t>QBP/RTB dispense history Query Profile using QSC variant</w:t>
      </w:r>
      <w:bookmarkEnd w:id="751"/>
      <w:bookmarkEnd w:id="752"/>
      <w:bookmarkEnd w:id="753"/>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PID-3 Patient  Identifier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605CF8F7" w:rsidR="00E921A2" w:rsidRPr="00121095" w:rsidRDefault="002044FB" w:rsidP="002044FB">
      <w:pPr>
        <w:pStyle w:val="Heading3"/>
        <w:numPr>
          <w:ilvl w:val="0"/>
          <w:numId w:val="0"/>
        </w:numPr>
        <w:tabs>
          <w:tab w:val="left" w:pos="1440"/>
        </w:tabs>
      </w:pPr>
      <w:bookmarkStart w:id="754" w:name="_Toc461697684"/>
      <w:bookmarkStart w:id="755" w:name="_Toc461849310"/>
      <w:bookmarkStart w:id="756" w:name="_Toc462052865"/>
      <w:bookmarkStart w:id="757" w:name="_Toc462567164"/>
      <w:bookmarkStart w:id="758" w:name="_Toc495483641"/>
      <w:bookmarkStart w:id="759" w:name="_Toc24273862"/>
      <w:bookmarkStart w:id="760" w:name="_Toc41281009"/>
      <w:bookmarkStart w:id="761" w:name="_Toc43004371"/>
      <w:bookmarkStart w:id="762" w:name="_Toc28957732"/>
      <w:r w:rsidRPr="00121095">
        <w:t>5.9.5</w:t>
      </w:r>
      <w:r w:rsidRPr="00121095">
        <w:tab/>
      </w:r>
      <w:r w:rsidR="00E921A2" w:rsidRPr="00121095">
        <w:t>Query by parameter (QBP) / display response (RDY)</w:t>
      </w:r>
      <w:bookmarkEnd w:id="754"/>
      <w:bookmarkEnd w:id="755"/>
      <w:bookmarkEnd w:id="756"/>
      <w:bookmarkEnd w:id="757"/>
      <w:bookmarkEnd w:id="758"/>
      <w:bookmarkEnd w:id="759"/>
      <w:bookmarkEnd w:id="760"/>
      <w:bookmarkEnd w:id="761"/>
      <w:bookmarkEnd w:id="762"/>
      <w:r w:rsidR="00BF2FE6" w:rsidRPr="00121095">
        <w:fldChar w:fldCharType="begin"/>
      </w:r>
      <w:r w:rsidR="00E921A2"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DSP|||555444222111 Everyman,Adam      VERAPAMIL HCL 120 mg TAB   05/29/1998</w:t>
      </w:r>
    </w:p>
    <w:p w14:paraId="7AFB5D96" w14:textId="77777777" w:rsidR="00E921A2" w:rsidRPr="00121095" w:rsidRDefault="00E921A2">
      <w:pPr>
        <w:pStyle w:val="Example"/>
        <w:ind w:left="1080"/>
        <w:rPr>
          <w:noProof w:val="0"/>
        </w:rPr>
      </w:pPr>
      <w:r w:rsidRPr="00121095">
        <w:rPr>
          <w:noProof w:val="0"/>
        </w:rPr>
        <w:t>DSP|||555444222111 Everyman,Adam      VERAPAMIL HCL ER TAB 180MG 08/21/1998</w:t>
      </w:r>
    </w:p>
    <w:p w14:paraId="1842377C" w14:textId="77777777" w:rsidR="00E921A2" w:rsidRPr="00121095" w:rsidRDefault="00E921A2">
      <w:pPr>
        <w:pStyle w:val="Example"/>
        <w:ind w:left="1080"/>
        <w:rPr>
          <w:noProof w:val="0"/>
        </w:rPr>
      </w:pPr>
      <w:r w:rsidRPr="00121095">
        <w:rPr>
          <w:noProof w:val="0"/>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DSP|||555444222111 Everyman,Adam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3881A328" w:rsidR="00E921A2" w:rsidRPr="00121095" w:rsidRDefault="002044FB" w:rsidP="002044FB">
      <w:pPr>
        <w:pStyle w:val="Heading4"/>
        <w:numPr>
          <w:ilvl w:val="0"/>
          <w:numId w:val="0"/>
        </w:numPr>
        <w:tabs>
          <w:tab w:val="left" w:pos="2160"/>
        </w:tabs>
        <w:rPr>
          <w:vanish/>
        </w:rPr>
      </w:pPr>
      <w:r w:rsidRPr="00121095">
        <w:rPr>
          <w:vanish/>
        </w:rPr>
        <w:t>5.9.5.0</w:t>
      </w:r>
      <w:r w:rsidRPr="00121095">
        <w:rPr>
          <w:vanish/>
        </w:rPr>
        <w:tab/>
      </w:r>
      <w:r w:rsidR="00E921A2" w:rsidRPr="00121095">
        <w:rPr>
          <w:vanish/>
        </w:rPr>
        <w:t>hiddentext</w:t>
      </w:r>
      <w:bookmarkStart w:id="763" w:name="_Toc1829128"/>
      <w:bookmarkStart w:id="764" w:name="_Toc24273863"/>
      <w:bookmarkEnd w:id="763"/>
      <w:bookmarkEnd w:id="764"/>
    </w:p>
    <w:p w14:paraId="184ABF0C" w14:textId="1C9FC628" w:rsidR="00E921A2" w:rsidRPr="00121095" w:rsidRDefault="002044FB" w:rsidP="002044FB">
      <w:pPr>
        <w:pStyle w:val="Heading4"/>
        <w:numPr>
          <w:ilvl w:val="0"/>
          <w:numId w:val="0"/>
        </w:numPr>
        <w:tabs>
          <w:tab w:val="left" w:pos="2160"/>
        </w:tabs>
      </w:pPr>
      <w:bookmarkStart w:id="765" w:name="_Toc495483642"/>
      <w:bookmarkStart w:id="766" w:name="_Toc24273864"/>
      <w:r w:rsidRPr="00121095">
        <w:t>5.9.5.1</w:t>
      </w:r>
      <w:r w:rsidRPr="00121095">
        <w:tab/>
      </w:r>
      <w:r w:rsidR="00E921A2" w:rsidRPr="00121095">
        <w:t xml:space="preserve">Dispense history display </w:t>
      </w:r>
      <w:bookmarkEnd w:id="765"/>
      <w:bookmarkEnd w:id="766"/>
      <w:r w:rsidR="00E921A2"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PID-3: Patient  Identifier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37AA5586" w:rsidR="00E921A2" w:rsidRPr="00121095" w:rsidRDefault="002044FB" w:rsidP="002044FB">
      <w:pPr>
        <w:pStyle w:val="Heading3"/>
        <w:numPr>
          <w:ilvl w:val="0"/>
          <w:numId w:val="0"/>
        </w:numPr>
        <w:tabs>
          <w:tab w:val="left" w:pos="1440"/>
        </w:tabs>
      </w:pPr>
      <w:bookmarkStart w:id="767" w:name="_Toc461697685"/>
      <w:bookmarkStart w:id="768" w:name="_Toc461849311"/>
      <w:bookmarkStart w:id="769" w:name="_Toc462052866"/>
      <w:bookmarkStart w:id="770" w:name="_Toc462567165"/>
      <w:bookmarkStart w:id="771" w:name="_Toc495483643"/>
      <w:bookmarkStart w:id="772" w:name="_Toc24273865"/>
      <w:bookmarkStart w:id="773" w:name="_Toc41281010"/>
      <w:bookmarkStart w:id="774" w:name="_Toc43004372"/>
      <w:bookmarkStart w:id="775" w:name="_Toc28957733"/>
      <w:r w:rsidRPr="00121095">
        <w:t>5.9.6</w:t>
      </w:r>
      <w:r w:rsidRPr="00121095">
        <w:tab/>
      </w:r>
      <w:r w:rsidR="00E921A2" w:rsidRPr="00121095">
        <w:t>Query using QSC variant (QBP) / display response (RDY)</w:t>
      </w:r>
      <w:bookmarkEnd w:id="767"/>
      <w:bookmarkEnd w:id="768"/>
      <w:bookmarkEnd w:id="769"/>
      <w:bookmarkEnd w:id="770"/>
      <w:bookmarkEnd w:id="771"/>
      <w:bookmarkEnd w:id="772"/>
      <w:bookmarkEnd w:id="773"/>
      <w:bookmarkEnd w:id="774"/>
      <w:bookmarkEnd w:id="775"/>
      <w:r w:rsidR="00BF2FE6" w:rsidRPr="00121095">
        <w:fldChar w:fldCharType="begin"/>
      </w:r>
      <w:r w:rsidR="00E921A2"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76" w:name="_Toc460656729"/>
      <w:bookmarkStart w:id="777"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DSP|||555444222111 Everyman,Adam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15AD628C" w:rsidR="00E921A2" w:rsidRPr="00121095" w:rsidRDefault="002044FB" w:rsidP="002044FB">
      <w:pPr>
        <w:pStyle w:val="Heading4"/>
        <w:numPr>
          <w:ilvl w:val="0"/>
          <w:numId w:val="0"/>
        </w:numPr>
        <w:tabs>
          <w:tab w:val="left" w:pos="2160"/>
        </w:tabs>
        <w:rPr>
          <w:vanish/>
        </w:rPr>
      </w:pPr>
      <w:bookmarkStart w:id="778" w:name="_Toc1829131"/>
      <w:bookmarkStart w:id="779" w:name="_Toc24273866"/>
      <w:bookmarkEnd w:id="778"/>
      <w:bookmarkEnd w:id="779"/>
      <w:r w:rsidRPr="00121095">
        <w:rPr>
          <w:vanish/>
        </w:rPr>
        <w:t>5.9.6.0</w:t>
      </w:r>
      <w:r w:rsidRPr="00121095">
        <w:rPr>
          <w:vanish/>
        </w:rPr>
        <w:tab/>
      </w:r>
    </w:p>
    <w:p w14:paraId="0A7953C2" w14:textId="76618161" w:rsidR="00E921A2" w:rsidRPr="00121095" w:rsidRDefault="002044FB" w:rsidP="002044FB">
      <w:pPr>
        <w:pStyle w:val="Heading4"/>
        <w:numPr>
          <w:ilvl w:val="0"/>
          <w:numId w:val="0"/>
        </w:numPr>
        <w:tabs>
          <w:tab w:val="left" w:pos="2160"/>
        </w:tabs>
      </w:pPr>
      <w:bookmarkStart w:id="780" w:name="_Toc495483644"/>
      <w:bookmarkStart w:id="781" w:name="_Toc24273867"/>
      <w:r w:rsidRPr="00121095">
        <w:t>5.9.6.1</w:t>
      </w:r>
      <w:r w:rsidRPr="00121095">
        <w:tab/>
      </w:r>
      <w:r w:rsidR="00E921A2" w:rsidRPr="00121095">
        <w:t>Dispense history display Query Profile using QSC variant</w:t>
      </w:r>
      <w:bookmarkEnd w:id="780"/>
      <w:bookmarkEnd w:id="781"/>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2328FC3D" w:rsidR="00E921A2" w:rsidRPr="00121095" w:rsidRDefault="002044FB" w:rsidP="002044FB">
      <w:pPr>
        <w:pStyle w:val="Heading3"/>
        <w:numPr>
          <w:ilvl w:val="0"/>
          <w:numId w:val="0"/>
        </w:numPr>
        <w:tabs>
          <w:tab w:val="left" w:pos="1440"/>
        </w:tabs>
      </w:pPr>
      <w:bookmarkStart w:id="782" w:name="_Ref485535238"/>
      <w:bookmarkStart w:id="783" w:name="_Toc495483645"/>
      <w:bookmarkStart w:id="784" w:name="_Toc24273868"/>
      <w:bookmarkStart w:id="785" w:name="_Toc41281011"/>
      <w:bookmarkStart w:id="786" w:name="_Toc43004373"/>
      <w:bookmarkEnd w:id="776"/>
      <w:bookmarkEnd w:id="777"/>
      <w:r w:rsidRPr="00121095">
        <w:t>5.9.7</w:t>
      </w:r>
      <w:r w:rsidRPr="00121095">
        <w:tab/>
      </w:r>
      <w:r w:rsidR="00381A24">
        <w:br w:type="textWrapping" w:clear="all"/>
      </w:r>
      <w:bookmarkStart w:id="787" w:name="_Toc28957734"/>
      <w:r w:rsidR="00E921A2" w:rsidRPr="00121095">
        <w:t>Query by example (QBP) / tabular response (RTB)</w:t>
      </w:r>
      <w:bookmarkEnd w:id="782"/>
      <w:bookmarkEnd w:id="783"/>
      <w:bookmarkEnd w:id="784"/>
      <w:bookmarkEnd w:id="785"/>
      <w:bookmarkEnd w:id="786"/>
      <w:bookmarkEnd w:id="787"/>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07495405" w:rsidR="00E921A2" w:rsidRPr="00121095" w:rsidRDefault="002044FB" w:rsidP="002044FB">
      <w:pPr>
        <w:pStyle w:val="Heading4"/>
        <w:numPr>
          <w:ilvl w:val="0"/>
          <w:numId w:val="0"/>
        </w:numPr>
        <w:tabs>
          <w:tab w:val="left" w:pos="2160"/>
        </w:tabs>
        <w:rPr>
          <w:vanish/>
        </w:rPr>
      </w:pPr>
      <w:r w:rsidRPr="00121095">
        <w:rPr>
          <w:vanish/>
        </w:rPr>
        <w:t>5.9.7.0</w:t>
      </w:r>
      <w:r w:rsidRPr="00121095">
        <w:rPr>
          <w:vanish/>
        </w:rPr>
        <w:tab/>
      </w:r>
      <w:r w:rsidR="00E921A2" w:rsidRPr="00121095">
        <w:rPr>
          <w:vanish/>
        </w:rPr>
        <w:t>hiddentext</w:t>
      </w:r>
      <w:bookmarkStart w:id="788" w:name="_Toc1829134"/>
      <w:bookmarkStart w:id="789" w:name="_Toc24273869"/>
      <w:bookmarkEnd w:id="788"/>
      <w:bookmarkEnd w:id="789"/>
    </w:p>
    <w:p w14:paraId="59DA1B5C" w14:textId="4D92796E" w:rsidR="00E921A2" w:rsidRPr="00121095" w:rsidRDefault="002044FB" w:rsidP="002044FB">
      <w:pPr>
        <w:pStyle w:val="Heading4"/>
        <w:numPr>
          <w:ilvl w:val="0"/>
          <w:numId w:val="0"/>
        </w:numPr>
        <w:tabs>
          <w:tab w:val="left" w:pos="2160"/>
        </w:tabs>
      </w:pPr>
      <w:bookmarkStart w:id="790" w:name="_Toc495483646"/>
      <w:bookmarkStart w:id="791" w:name="_Toc24273870"/>
      <w:bookmarkStart w:id="792" w:name="_Ref235434828"/>
      <w:bookmarkStart w:id="793" w:name="_Ref235434842"/>
      <w:bookmarkStart w:id="794" w:name="_Ref235434870"/>
      <w:bookmarkStart w:id="795" w:name="_Ref235434884"/>
      <w:r w:rsidRPr="00121095">
        <w:t>5.9.7.1</w:t>
      </w:r>
      <w:r w:rsidRPr="00121095">
        <w:tab/>
      </w:r>
      <w:r w:rsidR="00E921A2" w:rsidRPr="00121095">
        <w:t>MPI Query Profile using QBE variant</w:t>
      </w:r>
      <w:bookmarkEnd w:id="790"/>
      <w:bookmarkEnd w:id="791"/>
      <w:bookmarkEnd w:id="792"/>
      <w:bookmarkEnd w:id="793"/>
      <w:bookmarkEnd w:id="794"/>
      <w:bookmarkEnd w:id="795"/>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4B606F16" w:rsidR="00E921A2" w:rsidRPr="00121095" w:rsidRDefault="002044FB" w:rsidP="002044FB">
      <w:pPr>
        <w:pStyle w:val="Heading4"/>
        <w:numPr>
          <w:ilvl w:val="0"/>
          <w:numId w:val="0"/>
        </w:numPr>
        <w:tabs>
          <w:tab w:val="left" w:pos="2160"/>
        </w:tabs>
      </w:pPr>
      <w:bookmarkStart w:id="796" w:name="_Toc495483647"/>
      <w:bookmarkStart w:id="797" w:name="_Toc24273871"/>
      <w:r w:rsidRPr="00121095">
        <w:t>5.9.7.2</w:t>
      </w:r>
      <w:r w:rsidRPr="00121095">
        <w:tab/>
      </w:r>
      <w:r w:rsidR="00E921A2" w:rsidRPr="00121095">
        <w:t>MPI Query Profile – Non query by example version</w:t>
      </w:r>
      <w:bookmarkEnd w:id="796"/>
      <w:bookmarkEnd w:id="797"/>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0356494" w:rsidR="00E921A2" w:rsidRPr="00121095" w:rsidRDefault="002044FB" w:rsidP="002044FB">
      <w:pPr>
        <w:pStyle w:val="Heading2"/>
        <w:numPr>
          <w:ilvl w:val="0"/>
          <w:numId w:val="0"/>
        </w:numPr>
        <w:tabs>
          <w:tab w:val="left" w:pos="1080"/>
        </w:tabs>
      </w:pPr>
      <w:bookmarkStart w:id="798" w:name="_Ref465144296"/>
      <w:bookmarkStart w:id="799" w:name="_Toc495483648"/>
      <w:bookmarkStart w:id="800" w:name="_Toc24273872"/>
      <w:bookmarkStart w:id="801" w:name="_Toc41281012"/>
      <w:bookmarkStart w:id="802" w:name="_Toc43004374"/>
      <w:bookmarkStart w:id="803" w:name="_Toc28957735"/>
      <w:r w:rsidRPr="00121095">
        <w:t>5.10</w:t>
      </w:r>
      <w:r w:rsidRPr="00121095">
        <w:tab/>
      </w:r>
      <w:r w:rsidR="00E921A2" w:rsidRPr="00121095">
        <w:t xml:space="preserve">SUPERSEDED QUERY/RESPONSE TRIGGER EVENTS </w:t>
      </w:r>
      <w:bookmarkEnd w:id="798"/>
      <w:r w:rsidR="00E921A2" w:rsidRPr="00121095">
        <w:t>AND MESSAGE PAIRS</w:t>
      </w:r>
      <w:bookmarkEnd w:id="799"/>
      <w:bookmarkEnd w:id="800"/>
      <w:bookmarkEnd w:id="801"/>
      <w:bookmarkEnd w:id="802"/>
      <w:bookmarkEnd w:id="803"/>
      <w:r w:rsidR="00BF2FE6" w:rsidRPr="00121095">
        <w:fldChar w:fldCharType="begin"/>
      </w:r>
      <w:r w:rsidR="00E921A2"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66233858" w:rsidR="00E921A2" w:rsidRPr="00121095" w:rsidRDefault="002044FB" w:rsidP="002044FB">
      <w:pPr>
        <w:pStyle w:val="Heading3"/>
        <w:numPr>
          <w:ilvl w:val="0"/>
          <w:numId w:val="0"/>
        </w:numPr>
        <w:tabs>
          <w:tab w:val="left" w:pos="1440"/>
        </w:tabs>
      </w:pPr>
      <w:bookmarkStart w:id="804" w:name="_Ref465669473"/>
      <w:bookmarkStart w:id="805" w:name="_Toc495483649"/>
      <w:bookmarkStart w:id="806" w:name="_Toc24273873"/>
      <w:bookmarkStart w:id="807" w:name="_Toc41281013"/>
      <w:bookmarkStart w:id="808" w:name="_Toc43004375"/>
      <w:bookmarkStart w:id="809" w:name="_Toc28957736"/>
      <w:r w:rsidRPr="00121095">
        <w:t>5.10.1</w:t>
      </w:r>
      <w:r w:rsidRPr="00121095">
        <w:tab/>
      </w:r>
      <w:r w:rsidR="00E921A2" w:rsidRPr="00121095">
        <w:t>Display message</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804"/>
      <w:bookmarkEnd w:id="805"/>
      <w:bookmarkEnd w:id="806"/>
      <w:bookmarkEnd w:id="807"/>
      <w:bookmarkEnd w:id="808"/>
      <w:bookmarkEnd w:id="809"/>
      <w:r w:rsidR="00BF2FE6" w:rsidRPr="00121095">
        <w:fldChar w:fldCharType="begin"/>
      </w:r>
      <w:r w:rsidR="00E921A2"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0" w:name="_Toc348257252"/>
      <w:bookmarkStart w:id="811" w:name="_Toc348257588"/>
      <w:bookmarkStart w:id="812" w:name="_Toc348263210"/>
      <w:bookmarkStart w:id="813" w:name="_Toc348336539"/>
      <w:bookmarkStart w:id="814" w:name="_Toc348770027"/>
      <w:bookmarkStart w:id="815" w:name="_Toc348856169"/>
      <w:bookmarkStart w:id="816" w:name="_Toc348866590"/>
      <w:bookmarkStart w:id="817" w:name="_Toc348947820"/>
      <w:bookmarkStart w:id="818" w:name="_Toc349735401"/>
      <w:bookmarkStart w:id="819" w:name="_Toc349735844"/>
      <w:bookmarkStart w:id="820" w:name="_Toc349735998"/>
      <w:bookmarkStart w:id="821" w:name="_Toc349803730"/>
      <w:bookmarkStart w:id="822"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23" w:name="_Toc1829139"/>
      <w:bookmarkStart w:id="824" w:name="_Toc24273874"/>
      <w:bookmarkEnd w:id="823"/>
      <w:bookmarkEnd w:id="824"/>
    </w:p>
    <w:p w14:paraId="10AED19C" w14:textId="77777777" w:rsidR="00E921A2" w:rsidRPr="00121095" w:rsidRDefault="00E921A2" w:rsidP="00A61182">
      <w:pPr>
        <w:pStyle w:val="Heading4"/>
        <w:numPr>
          <w:ilvl w:val="0"/>
          <w:numId w:val="0"/>
        </w:numPr>
      </w:pPr>
      <w:bookmarkStart w:id="825" w:name="_Hlt426203"/>
      <w:bookmarkEnd w:id="810"/>
      <w:bookmarkEnd w:id="811"/>
      <w:bookmarkEnd w:id="812"/>
      <w:bookmarkEnd w:id="813"/>
      <w:bookmarkEnd w:id="814"/>
      <w:bookmarkEnd w:id="815"/>
      <w:bookmarkEnd w:id="816"/>
      <w:bookmarkEnd w:id="817"/>
      <w:bookmarkEnd w:id="818"/>
      <w:bookmarkEnd w:id="819"/>
      <w:bookmarkEnd w:id="820"/>
      <w:bookmarkEnd w:id="821"/>
      <w:bookmarkEnd w:id="822"/>
      <w:bookmarkEnd w:id="825"/>
    </w:p>
    <w:p w14:paraId="1DAC01E6" w14:textId="1C4A36C1" w:rsidR="00E921A2" w:rsidRPr="00121095" w:rsidRDefault="002044FB" w:rsidP="002044FB">
      <w:pPr>
        <w:pStyle w:val="Heading3"/>
        <w:numPr>
          <w:ilvl w:val="0"/>
          <w:numId w:val="0"/>
        </w:numPr>
        <w:tabs>
          <w:tab w:val="left" w:pos="1440"/>
        </w:tabs>
      </w:pPr>
      <w:bookmarkStart w:id="826" w:name="_Ref465669510"/>
      <w:bookmarkStart w:id="827" w:name="_Toc495483653"/>
      <w:bookmarkStart w:id="828" w:name="_Toc24273878"/>
      <w:bookmarkStart w:id="829" w:name="_Toc41281014"/>
      <w:bookmarkStart w:id="830" w:name="_Toc43004376"/>
      <w:bookmarkStart w:id="831" w:name="_Toc28957737"/>
      <w:r w:rsidRPr="00121095">
        <w:t>5.10.2</w:t>
      </w:r>
      <w:r w:rsidRPr="00121095">
        <w:tab/>
      </w:r>
      <w:r w:rsidR="00E921A2" w:rsidRPr="00121095">
        <w:t>Original mode queries</w:t>
      </w:r>
      <w:bookmarkEnd w:id="826"/>
      <w:bookmarkEnd w:id="827"/>
      <w:bookmarkEnd w:id="828"/>
      <w:bookmarkEnd w:id="829"/>
      <w:bookmarkEnd w:id="830"/>
      <w:bookmarkEnd w:id="831"/>
      <w:r w:rsidR="00BF2FE6" w:rsidRPr="00121095">
        <w:fldChar w:fldCharType="begin"/>
      </w:r>
      <w:r w:rsidR="00E921A2"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6068524E" w:rsidR="00E921A2" w:rsidRPr="00121095" w:rsidRDefault="002044FB" w:rsidP="002044FB">
      <w:pPr>
        <w:pStyle w:val="Heading2"/>
        <w:numPr>
          <w:ilvl w:val="0"/>
          <w:numId w:val="0"/>
        </w:numPr>
        <w:tabs>
          <w:tab w:val="left" w:pos="1080"/>
        </w:tabs>
      </w:pPr>
      <w:bookmarkStart w:id="832" w:name="_Toc138584802"/>
      <w:bookmarkStart w:id="833" w:name="_Toc138584843"/>
      <w:bookmarkStart w:id="834" w:name="_Toc138584907"/>
      <w:bookmarkStart w:id="835" w:name="_Toc138584912"/>
      <w:bookmarkStart w:id="836" w:name="_Toc138584917"/>
      <w:bookmarkStart w:id="837" w:name="_Hlt426162"/>
      <w:bookmarkStart w:id="838" w:name="_Toc138584930"/>
      <w:bookmarkStart w:id="839" w:name="_Toc138585004"/>
      <w:bookmarkStart w:id="840" w:name="_Toc138585040"/>
      <w:bookmarkStart w:id="841" w:name="_Toc138585045"/>
      <w:bookmarkStart w:id="842" w:name="_Toc138585050"/>
      <w:bookmarkStart w:id="843" w:name="_Hlt426195"/>
      <w:bookmarkStart w:id="844" w:name="_Toc138585108"/>
      <w:bookmarkStart w:id="845" w:name="_Toc138585141"/>
      <w:bookmarkStart w:id="846" w:name="_Toc138585182"/>
      <w:bookmarkStart w:id="847" w:name="HL70106"/>
      <w:bookmarkStart w:id="848" w:name="HL70107"/>
      <w:bookmarkStart w:id="849" w:name="HL70048"/>
      <w:bookmarkStart w:id="850" w:name="HL70108"/>
      <w:bookmarkStart w:id="851" w:name="HL70156"/>
      <w:bookmarkStart w:id="852" w:name="HL70157"/>
      <w:bookmarkStart w:id="853" w:name="HL70158"/>
      <w:bookmarkStart w:id="854" w:name="HL70109"/>
      <w:bookmarkStart w:id="855" w:name="_Toc138585229"/>
      <w:bookmarkStart w:id="856" w:name="_Toc138585232"/>
      <w:bookmarkStart w:id="857" w:name="_Toc138585288"/>
      <w:bookmarkStart w:id="858" w:name="_Toc138585290"/>
      <w:bookmarkStart w:id="859" w:name="_Toc138585292"/>
      <w:bookmarkStart w:id="860" w:name="_Toc138585366"/>
      <w:bookmarkStart w:id="861" w:name="_Toc138585432"/>
      <w:bookmarkStart w:id="862" w:name="_Ref490647039"/>
      <w:bookmarkStart w:id="863" w:name="_Toc495483750"/>
      <w:bookmarkStart w:id="864" w:name="_Toc24273905"/>
      <w:bookmarkStart w:id="865" w:name="_Toc41281019"/>
      <w:bookmarkStart w:id="866" w:name="_Toc43004381"/>
      <w:bookmarkStart w:id="867" w:name="_Toc28957738"/>
      <w:bookmarkEnd w:id="672"/>
      <w:bookmarkEnd w:id="673"/>
      <w:bookmarkEnd w:id="674"/>
      <w:bookmarkEnd w:id="675"/>
      <w:bookmarkEnd w:id="676"/>
      <w:bookmarkEnd w:id="677"/>
      <w:bookmarkEnd w:id="678"/>
      <w:bookmarkEnd w:id="679"/>
      <w:bookmarkEnd w:id="680"/>
      <w:bookmarkEnd w:id="681"/>
      <w:bookmarkEnd w:id="682"/>
      <w:bookmarkEnd w:id="683"/>
      <w:bookmarkEnd w:id="684"/>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r w:rsidRPr="00121095">
        <w:t>5.11</w:t>
      </w:r>
      <w:r w:rsidRPr="00121095">
        <w:tab/>
      </w:r>
      <w:r w:rsidR="00E921A2" w:rsidRPr="00121095">
        <w:t>OUTSTANDING ISSUES</w:t>
      </w:r>
      <w:bookmarkEnd w:id="862"/>
      <w:bookmarkEnd w:id="863"/>
      <w:bookmarkEnd w:id="864"/>
      <w:bookmarkEnd w:id="865"/>
      <w:bookmarkEnd w:id="866"/>
      <w:bookmarkEnd w:id="867"/>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445A89E1" w:rsidR="00E921A2" w:rsidRPr="00121095" w:rsidRDefault="002044FB" w:rsidP="002044FB">
      <w:pPr>
        <w:tabs>
          <w:tab w:val="left" w:pos="720"/>
        </w:tabs>
        <w:spacing w:after="120" w:line="240" w:lineRule="auto"/>
        <w:ind w:left="720" w:hanging="360"/>
      </w:pPr>
      <w:r w:rsidRPr="00121095">
        <w:t>1.</w:t>
      </w:r>
      <w:r w:rsidRPr="00121095">
        <w:tab/>
      </w:r>
      <w:r w:rsidR="00E921A2" w:rsidRPr="00121095">
        <w:t>Can a segment group name refer to more than one structure?</w:t>
      </w:r>
    </w:p>
    <w:p w14:paraId="0567D6B5" w14:textId="33A10C1D" w:rsidR="00E921A2" w:rsidRPr="00121095" w:rsidRDefault="002044FB" w:rsidP="002044FB">
      <w:pPr>
        <w:tabs>
          <w:tab w:val="left" w:pos="720"/>
        </w:tabs>
        <w:spacing w:after="120" w:line="240" w:lineRule="auto"/>
        <w:ind w:left="720" w:hanging="360"/>
      </w:pPr>
      <w:r w:rsidRPr="00121095">
        <w:t>2.</w:t>
      </w:r>
      <w:r w:rsidRPr="00121095">
        <w:tab/>
      </w:r>
      <w:r w:rsidR="00E921A2"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38"/>
      <w:headerReference w:type="default" r:id="rId39"/>
      <w:footerReference w:type="even" r:id="rId40"/>
      <w:footerReference w:type="default" r:id="rId41"/>
      <w:footerReference w:type="first" r:id="rId4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54B73" w14:textId="77777777" w:rsidR="00F114F0" w:rsidRDefault="00F114F0" w:rsidP="00E921A2">
      <w:pPr>
        <w:spacing w:after="0" w:line="240" w:lineRule="auto"/>
      </w:pPr>
      <w:r>
        <w:separator/>
      </w:r>
    </w:p>
  </w:endnote>
  <w:endnote w:type="continuationSeparator" w:id="0">
    <w:p w14:paraId="5E503A04" w14:textId="77777777" w:rsidR="00F114F0" w:rsidRDefault="00F114F0"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20B0604020202020204"/>
    <w:charset w:val="00"/>
    <w:family w:val="modern"/>
    <w:pitch w:val="fixed"/>
    <w:sig w:usb0="00000003" w:usb1="00000000" w:usb2="00000000" w:usb3="00000000" w:csb0="00000001" w:csb1="00000000"/>
  </w:font>
  <w:font w:name="Courier">
    <w:altName w:val="Courier New"/>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DC47A3">
        <w:t>2.9.1</w:t>
      </w:r>
    </w:fldSimple>
  </w:p>
  <w:p w14:paraId="25C061F4" w14:textId="44834F5F" w:rsidR="00D62498" w:rsidRPr="006C07EC"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ooter"/>
      <w:spacing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7C88D4D0" w:rsidR="00D62498" w:rsidRPr="00632E2E"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ooter"/>
      <w:spacing w:before="60"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01AB08AD" w:rsidR="00D62498" w:rsidRDefault="00632E2E" w:rsidP="00BF4999">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A47AF" w14:textId="77777777" w:rsidR="00F114F0" w:rsidRDefault="00F114F0" w:rsidP="00E921A2">
      <w:pPr>
        <w:spacing w:after="0" w:line="240" w:lineRule="auto"/>
      </w:pPr>
      <w:r>
        <w:separator/>
      </w:r>
    </w:p>
  </w:footnote>
  <w:footnote w:type="continuationSeparator" w:id="0">
    <w:p w14:paraId="46F6EC66" w14:textId="77777777" w:rsidR="00F114F0" w:rsidRDefault="00F114F0"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595"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153113"/>
    <w:rsid w:val="00165E6D"/>
    <w:rsid w:val="00173CA2"/>
    <w:rsid w:val="00185CF1"/>
    <w:rsid w:val="001A1090"/>
    <w:rsid w:val="001A21B4"/>
    <w:rsid w:val="001C20EB"/>
    <w:rsid w:val="001C50EA"/>
    <w:rsid w:val="001F5E93"/>
    <w:rsid w:val="002044FB"/>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3D5EDA"/>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E7F24"/>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1C08"/>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47A3"/>
    <w:rsid w:val="00DC62CE"/>
    <w:rsid w:val="00DD0D81"/>
    <w:rsid w:val="00DE3BC3"/>
    <w:rsid w:val="00DF62B8"/>
    <w:rsid w:val="00E50DB9"/>
    <w:rsid w:val="00E52F6F"/>
    <w:rsid w:val="00E7141A"/>
    <w:rsid w:val="00E77190"/>
    <w:rsid w:val="00E84F40"/>
    <w:rsid w:val="00E921A2"/>
    <w:rsid w:val="00E97CAF"/>
    <w:rsid w:val="00ED538B"/>
    <w:rsid w:val="00F102B1"/>
    <w:rsid w:val="00F114F0"/>
    <w:rsid w:val="00F135FC"/>
    <w:rsid w:val="00F2052F"/>
    <w:rsid w:val="00F22E61"/>
    <w:rsid w:val="00F51E1F"/>
    <w:rsid w:val="00F5210C"/>
    <w:rsid w:val="00F84BAF"/>
    <w:rsid w:val="00F87EE0"/>
    <w:rsid w:val="00F908DD"/>
    <w:rsid w:val="00F939CA"/>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eader" Target="header2.xml"/><Relationship Id="rId21" Type="http://schemas.openxmlformats.org/officeDocument/2006/relationships/hyperlink" Target="file:///E:\V2\v2.9%20final%20Nov%20from%20Frank\V29_CH02C_Tables.docx" TargetMode="External"/><Relationship Id="rId34" Type="http://schemas.openxmlformats.org/officeDocument/2006/relationships/image" Target="media/image2.wmf"/><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mailto:AND~@RXD.3%5eGE%5e199805310000-0800%5eAND~@RXD.3%5eLE%5e199905310000-0800"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mailto:AND|@RXD.3%5eGE%5e199805310000-0800%5eAND|@RXD.3%5eLE%5e199905310000-0800" TargetMode="External"/><Relationship Id="rId10"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oleObject" Target="embeddings/oleObject2.bin"/><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eader" Target="header1.xml"/><Relationship Id="rId20" Type="http://schemas.openxmlformats.org/officeDocument/2006/relationships/hyperlink" Target="file:///E:\V2\v2.9%20final%20Nov%20from%20Frank\V29_CH02C_Tables.docx" TargetMode="External"/><Relationship Id="rId41"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468</Words>
  <Characters>219273</Characters>
  <Application>Microsoft Office Word</Application>
  <DocSecurity>0</DocSecurity>
  <Lines>1827</Lines>
  <Paragraphs>5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57227</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Faughn, Michael R. (Fed)</cp:lastModifiedBy>
  <cp:revision>3</cp:revision>
  <cp:lastPrinted>2022-09-09T14:21:00Z</cp:lastPrinted>
  <dcterms:created xsi:type="dcterms:W3CDTF">2023-10-03T18:48:00Z</dcterms:created>
  <dcterms:modified xsi:type="dcterms:W3CDTF">2023-10-03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